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638DBB" w14:textId="77777777" w:rsidR="00E872A0" w:rsidRDefault="00E872A0" w:rsidP="00E872A0">
      <w:pPr>
        <w:pStyle w:val="ab"/>
        <w:ind w:left="836"/>
        <w:rPr>
          <w:rFonts w:ascii="Times New Roman"/>
          <w:sz w:val="20"/>
        </w:rPr>
      </w:pPr>
      <w:r>
        <w:rPr>
          <w:rFonts w:ascii="Times New Roman" w:hint="eastAsia"/>
          <w:sz w:val="20"/>
        </w:rPr>
        <w:t>版本</w:t>
      </w:r>
    </w:p>
    <w:p w14:paraId="2D410F42" w14:textId="77777777" w:rsidR="00E872A0" w:rsidRDefault="00E872A0" w:rsidP="00E872A0">
      <w:pPr>
        <w:pStyle w:val="ab"/>
        <w:spacing w:before="7"/>
        <w:rPr>
          <w:rFonts w:ascii="Times New Roman"/>
          <w:sz w:val="17"/>
        </w:rPr>
      </w:pPr>
    </w:p>
    <w:tbl>
      <w:tblPr>
        <w:tblStyle w:val="TableNormal"/>
        <w:tblW w:w="0" w:type="auto"/>
        <w:tblInd w:w="10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12"/>
        <w:gridCol w:w="1233"/>
        <w:gridCol w:w="893"/>
        <w:gridCol w:w="893"/>
        <w:gridCol w:w="3640"/>
      </w:tblGrid>
      <w:tr w:rsidR="00E872A0" w14:paraId="42AA1B31" w14:textId="77777777" w:rsidTr="005F6F22">
        <w:trPr>
          <w:trHeight w:val="350"/>
        </w:trPr>
        <w:tc>
          <w:tcPr>
            <w:tcW w:w="1112" w:type="dxa"/>
            <w:vMerge w:val="restart"/>
          </w:tcPr>
          <w:p w14:paraId="33F32607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8"/>
              </w:rPr>
            </w:pPr>
          </w:p>
          <w:p w14:paraId="1206A639" w14:textId="77777777" w:rsidR="00E872A0" w:rsidRDefault="00E872A0" w:rsidP="005F6F22">
            <w:pPr>
              <w:pStyle w:val="TableParagraph"/>
              <w:spacing w:before="172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记录</w:t>
            </w:r>
            <w:proofErr w:type="spellEnd"/>
          </w:p>
        </w:tc>
        <w:tc>
          <w:tcPr>
            <w:tcW w:w="2126" w:type="dxa"/>
            <w:gridSpan w:val="2"/>
          </w:tcPr>
          <w:p w14:paraId="24239DB8" w14:textId="77777777" w:rsidR="00E872A0" w:rsidRDefault="00E872A0" w:rsidP="005F6F22">
            <w:pPr>
              <w:pStyle w:val="TableParagraph"/>
              <w:spacing w:before="25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文档名</w:t>
            </w:r>
            <w:proofErr w:type="spellEnd"/>
          </w:p>
        </w:tc>
        <w:tc>
          <w:tcPr>
            <w:tcW w:w="4533" w:type="dxa"/>
            <w:gridSpan w:val="2"/>
          </w:tcPr>
          <w:p w14:paraId="05665A7D" w14:textId="77777777" w:rsidR="00E872A0" w:rsidRDefault="00E872A0" w:rsidP="004E6BDF">
            <w:pPr>
              <w:pStyle w:val="TableParagraph"/>
              <w:spacing w:before="25"/>
              <w:ind w:left="1451"/>
              <w:rPr>
                <w:lang w:eastAsia="zh-CN"/>
              </w:rPr>
            </w:pPr>
            <w:r>
              <w:rPr>
                <w:rFonts w:ascii="宋体" w:eastAsia="宋体" w:hint="eastAsia"/>
                <w:spacing w:val="10"/>
                <w:w w:val="95"/>
                <w:lang w:eastAsia="zh-CN"/>
              </w:rPr>
              <w:t>实验指导书</w:t>
            </w:r>
            <w:r w:rsidR="00196F52">
              <w:rPr>
                <w:w w:val="95"/>
                <w:lang w:eastAsia="zh-CN"/>
              </w:rPr>
              <w:t>_lab2.1</w:t>
            </w:r>
          </w:p>
        </w:tc>
      </w:tr>
      <w:tr w:rsidR="00E872A0" w14:paraId="5E948CFB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12E1FFF8" w14:textId="77777777"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14:paraId="0325866B" w14:textId="77777777"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版本号</w:t>
            </w:r>
            <w:proofErr w:type="spellEnd"/>
          </w:p>
        </w:tc>
        <w:tc>
          <w:tcPr>
            <w:tcW w:w="4533" w:type="dxa"/>
            <w:gridSpan w:val="2"/>
          </w:tcPr>
          <w:p w14:paraId="51A2689F" w14:textId="77777777" w:rsidR="00E872A0" w:rsidRDefault="007262F4" w:rsidP="005F6F22">
            <w:pPr>
              <w:pStyle w:val="TableParagraph"/>
              <w:spacing w:before="32"/>
              <w:ind w:left="1745" w:right="1735"/>
              <w:jc w:val="center"/>
            </w:pPr>
            <w:r>
              <w:t>0.4</w:t>
            </w:r>
          </w:p>
        </w:tc>
      </w:tr>
      <w:tr w:rsidR="00E872A0" w14:paraId="0BA3F0CE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03F15546" w14:textId="77777777" w:rsidR="00E872A0" w:rsidRDefault="00E872A0" w:rsidP="005F6F22">
            <w:pPr>
              <w:rPr>
                <w:sz w:val="2"/>
                <w:szCs w:val="2"/>
              </w:rPr>
            </w:pPr>
          </w:p>
        </w:tc>
        <w:tc>
          <w:tcPr>
            <w:tcW w:w="2126" w:type="dxa"/>
            <w:gridSpan w:val="2"/>
          </w:tcPr>
          <w:p w14:paraId="5C611AF8" w14:textId="77777777"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创建人</w:t>
            </w:r>
            <w:proofErr w:type="spellEnd"/>
          </w:p>
        </w:tc>
        <w:tc>
          <w:tcPr>
            <w:tcW w:w="4533" w:type="dxa"/>
            <w:gridSpan w:val="2"/>
          </w:tcPr>
          <w:p w14:paraId="1454934F" w14:textId="77777777" w:rsidR="00E872A0" w:rsidRDefault="00E872A0" w:rsidP="005F6F22">
            <w:pPr>
              <w:pStyle w:val="TableParagraph"/>
              <w:spacing w:before="17"/>
              <w:ind w:left="1175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w w:val="95"/>
                <w:lang w:eastAsia="zh-CN"/>
              </w:rPr>
              <w:t>计算机组成原理教学组</w:t>
            </w:r>
          </w:p>
        </w:tc>
      </w:tr>
      <w:tr w:rsidR="00E872A0" w14:paraId="6A311A97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2B59BDAB" w14:textId="77777777"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14:paraId="2CCE10C1" w14:textId="77777777" w:rsidR="00E872A0" w:rsidRDefault="00E872A0" w:rsidP="005F6F22">
            <w:pPr>
              <w:pStyle w:val="TableParagraph"/>
              <w:spacing w:before="17"/>
              <w:ind w:left="625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创建日期</w:t>
            </w:r>
            <w:proofErr w:type="spellEnd"/>
          </w:p>
        </w:tc>
        <w:tc>
          <w:tcPr>
            <w:tcW w:w="4533" w:type="dxa"/>
            <w:gridSpan w:val="2"/>
          </w:tcPr>
          <w:p w14:paraId="78658876" w14:textId="77777777" w:rsidR="00E872A0" w:rsidRDefault="00E872A0" w:rsidP="005F6F22">
            <w:pPr>
              <w:pStyle w:val="TableParagraph"/>
              <w:spacing w:before="32"/>
              <w:ind w:left="1745" w:right="1735"/>
              <w:jc w:val="center"/>
            </w:pPr>
            <w:r>
              <w:t>2022/1/1</w:t>
            </w:r>
          </w:p>
        </w:tc>
      </w:tr>
      <w:tr w:rsidR="00E872A0" w14:paraId="43C9249C" w14:textId="77777777" w:rsidTr="005F6F22">
        <w:trPr>
          <w:trHeight w:val="350"/>
        </w:trPr>
        <w:tc>
          <w:tcPr>
            <w:tcW w:w="7771" w:type="dxa"/>
            <w:gridSpan w:val="5"/>
          </w:tcPr>
          <w:p w14:paraId="78D5F948" w14:textId="77777777"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历史</w:t>
            </w:r>
            <w:proofErr w:type="spellEnd"/>
          </w:p>
        </w:tc>
      </w:tr>
      <w:tr w:rsidR="00E872A0" w14:paraId="63E3F0CA" w14:textId="77777777" w:rsidTr="005F6F22">
        <w:trPr>
          <w:trHeight w:val="350"/>
        </w:trPr>
        <w:tc>
          <w:tcPr>
            <w:tcW w:w="1112" w:type="dxa"/>
          </w:tcPr>
          <w:p w14:paraId="168E4C6A" w14:textId="77777777" w:rsidR="00E872A0" w:rsidRDefault="00E872A0" w:rsidP="005F6F22">
            <w:pPr>
              <w:pStyle w:val="TableParagraph"/>
              <w:spacing w:before="0" w:line="330" w:lineRule="exact"/>
              <w:ind w:left="325" w:right="318"/>
              <w:jc w:val="center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序号</w:t>
            </w:r>
            <w:proofErr w:type="spellEnd"/>
          </w:p>
        </w:tc>
        <w:tc>
          <w:tcPr>
            <w:tcW w:w="1233" w:type="dxa"/>
          </w:tcPr>
          <w:p w14:paraId="6C164CE1" w14:textId="77777777" w:rsidR="00E872A0" w:rsidRDefault="00E872A0" w:rsidP="005F6F22">
            <w:pPr>
              <w:pStyle w:val="TableParagraph"/>
              <w:spacing w:before="0" w:line="330" w:lineRule="exact"/>
              <w:ind w:left="93" w:right="86"/>
              <w:jc w:val="center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日期</w:t>
            </w:r>
            <w:proofErr w:type="spellEnd"/>
          </w:p>
        </w:tc>
        <w:tc>
          <w:tcPr>
            <w:tcW w:w="893" w:type="dxa"/>
          </w:tcPr>
          <w:p w14:paraId="2E9053CB" w14:textId="77777777"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人</w:t>
            </w:r>
            <w:proofErr w:type="spellEnd"/>
          </w:p>
        </w:tc>
        <w:tc>
          <w:tcPr>
            <w:tcW w:w="893" w:type="dxa"/>
          </w:tcPr>
          <w:p w14:paraId="71EB568E" w14:textId="77777777" w:rsidR="00E872A0" w:rsidRDefault="00E872A0" w:rsidP="005F6F22">
            <w:pPr>
              <w:pStyle w:val="TableParagraph"/>
              <w:spacing w:before="0" w:line="330" w:lineRule="exact"/>
              <w:ind w:left="102" w:right="93"/>
              <w:jc w:val="center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spacing w:val="10"/>
                <w:w w:val="95"/>
              </w:rPr>
              <w:t>版</w:t>
            </w:r>
            <w:r>
              <w:rPr>
                <w:rFonts w:ascii="Microsoft JhengHei UI" w:eastAsia="Microsoft JhengHei UI" w:hint="eastAsia"/>
                <w:b/>
                <w:spacing w:val="-44"/>
                <w:w w:val="95"/>
              </w:rPr>
              <w:t xml:space="preserve"> </w:t>
            </w:r>
            <w:r>
              <w:rPr>
                <w:rFonts w:ascii="Microsoft JhengHei UI" w:eastAsia="Microsoft JhengHei UI" w:hint="eastAsia"/>
                <w:b/>
                <w:noProof/>
                <w:spacing w:val="10"/>
                <w:w w:val="99"/>
                <w:position w:val="-3"/>
              </w:rPr>
              <w:drawing>
                <wp:inline distT="0" distB="0" distL="0" distR="0" wp14:anchorId="55336384" wp14:editId="2F7D99B1">
                  <wp:extent cx="127000" cy="133350"/>
                  <wp:effectExtent l="0" t="0" r="0" b="0"/>
                  <wp:docPr id="7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000" cy="133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Microsoft JhengHei UI" w:eastAsia="Microsoft JhengHei UI" w:hint="eastAsia"/>
                <w:b/>
              </w:rPr>
              <w:t>号</w:t>
            </w:r>
          </w:p>
        </w:tc>
        <w:tc>
          <w:tcPr>
            <w:tcW w:w="3640" w:type="dxa"/>
          </w:tcPr>
          <w:p w14:paraId="6C646E2F" w14:textId="77777777" w:rsidR="00E872A0" w:rsidRDefault="00E872A0" w:rsidP="005F6F22">
            <w:pPr>
              <w:pStyle w:val="TableParagraph"/>
              <w:spacing w:before="0" w:line="330" w:lineRule="exact"/>
              <w:ind w:left="119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内容</w:t>
            </w:r>
            <w:proofErr w:type="spellEnd"/>
          </w:p>
        </w:tc>
      </w:tr>
      <w:tr w:rsidR="00E872A0" w14:paraId="6E94F91A" w14:textId="77777777" w:rsidTr="005F6F22">
        <w:trPr>
          <w:trHeight w:val="350"/>
        </w:trPr>
        <w:tc>
          <w:tcPr>
            <w:tcW w:w="1112" w:type="dxa"/>
          </w:tcPr>
          <w:p w14:paraId="3A996EFE" w14:textId="77777777" w:rsidR="00E872A0" w:rsidRDefault="00E872A0" w:rsidP="005F6F22">
            <w:pPr>
              <w:pStyle w:val="TableParagraph"/>
              <w:spacing w:before="40"/>
              <w:ind w:left="7"/>
              <w:jc w:val="center"/>
            </w:pPr>
            <w:r>
              <w:rPr>
                <w:w w:val="99"/>
              </w:rPr>
              <w:t>1</w:t>
            </w:r>
          </w:p>
        </w:tc>
        <w:tc>
          <w:tcPr>
            <w:tcW w:w="1233" w:type="dxa"/>
          </w:tcPr>
          <w:p w14:paraId="2B43D88C" w14:textId="77777777" w:rsidR="00E872A0" w:rsidRDefault="00E872A0" w:rsidP="005F6F22">
            <w:pPr>
              <w:pStyle w:val="TableParagraph"/>
              <w:spacing w:before="40"/>
              <w:ind w:left="93" w:right="86"/>
              <w:jc w:val="center"/>
            </w:pPr>
            <w:r>
              <w:t>2022/1/1</w:t>
            </w:r>
          </w:p>
        </w:tc>
        <w:tc>
          <w:tcPr>
            <w:tcW w:w="893" w:type="dxa"/>
          </w:tcPr>
          <w:p w14:paraId="64D73744" w14:textId="77777777" w:rsidR="00E872A0" w:rsidRDefault="00E872A0" w:rsidP="005F6F22">
            <w:pPr>
              <w:pStyle w:val="TableParagraph"/>
              <w:spacing w:before="25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</w:rPr>
              <w:t>陈颖琪</w:t>
            </w:r>
            <w:proofErr w:type="spellEnd"/>
          </w:p>
        </w:tc>
        <w:tc>
          <w:tcPr>
            <w:tcW w:w="893" w:type="dxa"/>
          </w:tcPr>
          <w:p w14:paraId="2F7025B0" w14:textId="77777777" w:rsidR="00E872A0" w:rsidRDefault="00E872A0" w:rsidP="005F6F22">
            <w:pPr>
              <w:pStyle w:val="TableParagraph"/>
              <w:spacing w:before="40"/>
              <w:ind w:left="102" w:right="93"/>
              <w:jc w:val="center"/>
            </w:pPr>
            <w:r>
              <w:t>0.1</w:t>
            </w:r>
          </w:p>
        </w:tc>
        <w:tc>
          <w:tcPr>
            <w:tcW w:w="3640" w:type="dxa"/>
          </w:tcPr>
          <w:p w14:paraId="7C629FAF" w14:textId="77777777" w:rsidR="00E872A0" w:rsidRDefault="00E872A0" w:rsidP="004F6293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hint="eastAsia"/>
              </w:rPr>
              <w:t>RISC</w:t>
            </w:r>
            <w:r w:rsidR="004F6293">
              <w:t>-</w:t>
            </w:r>
            <w:r>
              <w:rPr>
                <w:rFonts w:hint="eastAsia"/>
              </w:rPr>
              <w:t>V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CPU</w:t>
            </w:r>
            <w:r>
              <w:rPr>
                <w:rFonts w:ascii="宋体" w:eastAsia="宋体" w:hAnsi="宋体" w:cs="宋体" w:hint="eastAsia"/>
              </w:rPr>
              <w:t>模型</w:t>
            </w:r>
            <w:proofErr w:type="spellEnd"/>
            <w:r w:rsidR="004F6293">
              <w:rPr>
                <w:rFonts w:asciiTheme="minorEastAsia" w:eastAsiaTheme="minorEastAsia" w:hAnsiTheme="minorEastAsia" w:hint="eastAsia"/>
                <w:lang w:eastAsia="zh-CN"/>
              </w:rPr>
              <w:t>虚拟</w:t>
            </w:r>
            <w:proofErr w:type="spellStart"/>
            <w:r>
              <w:rPr>
                <w:rFonts w:ascii="宋体" w:eastAsia="宋体" w:hAnsi="宋体" w:cs="宋体" w:hint="eastAsia"/>
              </w:rPr>
              <w:t>仿真</w:t>
            </w:r>
            <w:proofErr w:type="spellEnd"/>
          </w:p>
        </w:tc>
      </w:tr>
      <w:tr w:rsidR="00E872A0" w14:paraId="7598FD4A" w14:textId="77777777" w:rsidTr="005F6F22">
        <w:trPr>
          <w:trHeight w:val="350"/>
        </w:trPr>
        <w:tc>
          <w:tcPr>
            <w:tcW w:w="1112" w:type="dxa"/>
          </w:tcPr>
          <w:p w14:paraId="64255673" w14:textId="77777777" w:rsidR="00E872A0" w:rsidRPr="00D26725" w:rsidRDefault="00D26725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1233" w:type="dxa"/>
          </w:tcPr>
          <w:p w14:paraId="07726B4C" w14:textId="77777777" w:rsidR="00E872A0" w:rsidRDefault="00D26725" w:rsidP="00D26725">
            <w:pPr>
              <w:pStyle w:val="TableParagraph"/>
              <w:spacing w:before="40"/>
              <w:ind w:left="93" w:right="86"/>
              <w:jc w:val="center"/>
              <w:rPr>
                <w:lang w:eastAsia="zh-CN"/>
              </w:rPr>
            </w:pPr>
            <w:r>
              <w:t>2022/2/24</w:t>
            </w:r>
          </w:p>
        </w:tc>
        <w:tc>
          <w:tcPr>
            <w:tcW w:w="893" w:type="dxa"/>
          </w:tcPr>
          <w:p w14:paraId="4B8AFD34" w14:textId="77777777" w:rsidR="00E872A0" w:rsidRDefault="00D26725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proofErr w:type="gramStart"/>
            <w:r>
              <w:rPr>
                <w:rFonts w:ascii="宋体" w:eastAsia="宋体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2E208F61" w14:textId="77777777" w:rsidR="00E872A0" w:rsidRPr="00D26725" w:rsidRDefault="00D26725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</w:t>
            </w:r>
            <w:r>
              <w:rPr>
                <w:rFonts w:eastAsiaTheme="minorEastAsia"/>
                <w:lang w:eastAsia="zh-CN"/>
              </w:rPr>
              <w:t>.2</w:t>
            </w:r>
          </w:p>
        </w:tc>
        <w:tc>
          <w:tcPr>
            <w:tcW w:w="3640" w:type="dxa"/>
          </w:tcPr>
          <w:p w14:paraId="32294DC3" w14:textId="77777777" w:rsidR="00E872A0" w:rsidRDefault="00D26725" w:rsidP="00D26725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lang w:eastAsia="zh-CN"/>
              </w:rPr>
              <w:t>仿真平台说明，添加</w:t>
            </w:r>
            <w:proofErr w:type="spellStart"/>
            <w:r>
              <w:rPr>
                <w:rFonts w:ascii="宋体" w:eastAsia="宋体" w:hint="eastAsia"/>
                <w:lang w:eastAsia="zh-CN"/>
              </w:rPr>
              <w:t>ripes</w:t>
            </w:r>
            <w:proofErr w:type="spellEnd"/>
          </w:p>
        </w:tc>
      </w:tr>
      <w:tr w:rsidR="00E872A0" w14:paraId="785A3452" w14:textId="77777777" w:rsidTr="005F6F22">
        <w:trPr>
          <w:trHeight w:val="350"/>
        </w:trPr>
        <w:tc>
          <w:tcPr>
            <w:tcW w:w="1112" w:type="dxa"/>
          </w:tcPr>
          <w:p w14:paraId="0939FCB8" w14:textId="77777777" w:rsidR="00E872A0" w:rsidRPr="00707FE1" w:rsidRDefault="00707FE1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1233" w:type="dxa"/>
          </w:tcPr>
          <w:p w14:paraId="10A0C3A3" w14:textId="77777777" w:rsidR="00E872A0" w:rsidRPr="00707FE1" w:rsidRDefault="00707FE1" w:rsidP="005F6F22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22/3/29</w:t>
            </w:r>
          </w:p>
        </w:tc>
        <w:tc>
          <w:tcPr>
            <w:tcW w:w="893" w:type="dxa"/>
          </w:tcPr>
          <w:p w14:paraId="027DFED0" w14:textId="77777777" w:rsidR="00E872A0" w:rsidRDefault="00707FE1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proofErr w:type="gramStart"/>
            <w:r>
              <w:rPr>
                <w:rFonts w:ascii="宋体" w:eastAsia="宋体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36A526B0" w14:textId="77777777" w:rsidR="00E872A0" w:rsidRPr="00707FE1" w:rsidRDefault="00707FE1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.3</w:t>
            </w:r>
          </w:p>
        </w:tc>
        <w:tc>
          <w:tcPr>
            <w:tcW w:w="3640" w:type="dxa"/>
          </w:tcPr>
          <w:p w14:paraId="78C9FF75" w14:textId="77777777" w:rsidR="00E872A0" w:rsidRPr="00707FE1" w:rsidRDefault="00707FE1" w:rsidP="005F6F22">
            <w:pPr>
              <w:pStyle w:val="TableParagraph"/>
              <w:spacing w:before="25"/>
              <w:ind w:left="119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修正</w:t>
            </w:r>
            <w:r>
              <w:rPr>
                <w:rFonts w:eastAsiaTheme="minorEastAsia"/>
                <w:lang w:eastAsia="zh-CN"/>
              </w:rPr>
              <w:t>了表</w:t>
            </w: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 w:hint="eastAsia"/>
                <w:lang w:eastAsia="zh-CN"/>
              </w:rPr>
              <w:t>中</w:t>
            </w:r>
            <w:r>
              <w:rPr>
                <w:rFonts w:eastAsiaTheme="minorEastAsia"/>
                <w:lang w:eastAsia="zh-CN"/>
              </w:rPr>
              <w:t>的两处错误</w:t>
            </w:r>
          </w:p>
        </w:tc>
      </w:tr>
      <w:tr w:rsidR="00E872A0" w:rsidRPr="00D22B2E" w14:paraId="02EFEBBE" w14:textId="77777777" w:rsidTr="005F6F22">
        <w:trPr>
          <w:trHeight w:val="350"/>
        </w:trPr>
        <w:tc>
          <w:tcPr>
            <w:tcW w:w="1112" w:type="dxa"/>
          </w:tcPr>
          <w:p w14:paraId="379621B4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1233" w:type="dxa"/>
          </w:tcPr>
          <w:p w14:paraId="1597D03C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2</w:t>
            </w:r>
            <w:r w:rsidRPr="00D22B2E">
              <w:rPr>
                <w:rFonts w:eastAsiaTheme="minorEastAsia"/>
                <w:lang w:eastAsia="zh-CN"/>
              </w:rPr>
              <w:t>023</w:t>
            </w:r>
            <w:r w:rsidRPr="00D22B2E">
              <w:rPr>
                <w:rFonts w:eastAsiaTheme="minorEastAsia" w:hint="eastAsia"/>
                <w:lang w:eastAsia="zh-CN"/>
              </w:rPr>
              <w:t>/</w:t>
            </w:r>
            <w:r w:rsidRPr="00D22B2E">
              <w:rPr>
                <w:rFonts w:eastAsiaTheme="minorEastAsia"/>
                <w:lang w:eastAsia="zh-CN"/>
              </w:rPr>
              <w:t>3/14</w:t>
            </w:r>
          </w:p>
        </w:tc>
        <w:tc>
          <w:tcPr>
            <w:tcW w:w="893" w:type="dxa"/>
          </w:tcPr>
          <w:p w14:paraId="7C1C391A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proofErr w:type="gramStart"/>
            <w:r w:rsidRPr="00D22B2E">
              <w:rPr>
                <w:rFonts w:eastAsiaTheme="minorEastAsia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61C79A32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0</w:t>
            </w:r>
            <w:r w:rsidRPr="00D22B2E">
              <w:rPr>
                <w:rFonts w:eastAsiaTheme="minorEastAsia"/>
                <w:lang w:eastAsia="zh-CN"/>
              </w:rPr>
              <w:t>.4</w:t>
            </w:r>
          </w:p>
        </w:tc>
        <w:tc>
          <w:tcPr>
            <w:tcW w:w="3640" w:type="dxa"/>
          </w:tcPr>
          <w:p w14:paraId="417364D4" w14:textId="77777777" w:rsidR="00E872A0" w:rsidRPr="00D22B2E" w:rsidRDefault="00D22B2E" w:rsidP="00D22B2E">
            <w:pPr>
              <w:pStyle w:val="TableParagraph"/>
              <w:spacing w:before="40"/>
              <w:ind w:left="93" w:right="86"/>
              <w:rPr>
                <w:rFonts w:eastAsiaTheme="minorEastAsia"/>
                <w:lang w:eastAsia="zh-CN"/>
              </w:rPr>
            </w:pPr>
            <w:r w:rsidRPr="00D22B2E">
              <w:rPr>
                <w:rFonts w:eastAsiaTheme="minorEastAsia" w:hint="eastAsia"/>
                <w:lang w:eastAsia="zh-CN"/>
              </w:rPr>
              <w:t>仿真平台</w:t>
            </w:r>
            <w:r w:rsidRPr="00D22B2E">
              <w:rPr>
                <w:rFonts w:eastAsiaTheme="minorEastAsia"/>
                <w:lang w:eastAsia="zh-CN"/>
              </w:rPr>
              <w:t>3</w:t>
            </w:r>
            <w:r w:rsidRPr="00D22B2E">
              <w:rPr>
                <w:rFonts w:eastAsiaTheme="minorEastAsia" w:hint="eastAsia"/>
                <w:lang w:eastAsia="zh-CN"/>
              </w:rPr>
              <w:t>略</w:t>
            </w:r>
          </w:p>
        </w:tc>
      </w:tr>
    </w:tbl>
    <w:p w14:paraId="49337984" w14:textId="77777777" w:rsidR="00E872A0" w:rsidRPr="00D22B2E" w:rsidRDefault="00E872A0" w:rsidP="00D22B2E">
      <w:pPr>
        <w:pStyle w:val="TableParagraph"/>
        <w:spacing w:before="40"/>
        <w:ind w:left="93" w:right="86"/>
        <w:jc w:val="center"/>
        <w:rPr>
          <w:rFonts w:eastAsiaTheme="minorEastAsia"/>
        </w:rPr>
      </w:pPr>
    </w:p>
    <w:p w14:paraId="56C99E36" w14:textId="77777777" w:rsidR="00F4248A" w:rsidRDefault="00E872A0" w:rsidP="00E872A0">
      <w:pPr>
        <w:spacing w:before="65"/>
        <w:ind w:left="836"/>
        <w:rPr>
          <w:rFonts w:ascii="Times New Roman" w:eastAsia="Times New Roman"/>
          <w:b/>
          <w:spacing w:val="52"/>
          <w:sz w:val="22"/>
        </w:rPr>
      </w:pPr>
      <w:r>
        <w:rPr>
          <w:rFonts w:ascii="Microsoft JhengHei UI" w:eastAsia="Microsoft JhengHei UI" w:hint="eastAsia"/>
          <w:b/>
          <w:w w:val="95"/>
          <w:sz w:val="22"/>
        </w:rPr>
        <w:t>文档错误反馈</w:t>
      </w:r>
      <w:r>
        <w:rPr>
          <w:rFonts w:ascii="Times New Roman" w:eastAsia="Times New Roman"/>
          <w:b/>
          <w:w w:val="95"/>
          <w:sz w:val="22"/>
        </w:rPr>
        <w:t>:</w:t>
      </w:r>
      <w:r>
        <w:rPr>
          <w:rFonts w:ascii="Times New Roman" w:eastAsia="Times New Roman"/>
          <w:b/>
          <w:spacing w:val="52"/>
          <w:sz w:val="22"/>
        </w:rPr>
        <w:t xml:space="preserve">    </w:t>
      </w:r>
    </w:p>
    <w:p w14:paraId="0FC7659F" w14:textId="77777777" w:rsidR="00E872A0" w:rsidRDefault="00E872A0" w:rsidP="00E872A0">
      <w:pPr>
        <w:spacing w:before="65"/>
        <w:ind w:left="836"/>
      </w:pPr>
      <w:r>
        <w:rPr>
          <w:spacing w:val="-15"/>
          <w:w w:val="95"/>
          <w:sz w:val="22"/>
        </w:rPr>
        <w:t>本文档出现错误请联系：</w:t>
      </w:r>
    </w:p>
    <w:p w14:paraId="6F923CBB" w14:textId="77777777" w:rsidR="00E872A0" w:rsidRDefault="00E872A0" w:rsidP="00E872A0">
      <w:pPr>
        <w:pStyle w:val="ab"/>
        <w:spacing w:before="194"/>
        <w:ind w:left="836"/>
        <w:rPr>
          <w:rFonts w:ascii="Century"/>
        </w:rPr>
      </w:pPr>
      <w:r>
        <w:rPr>
          <w:rFonts w:ascii="Century"/>
        </w:rPr>
        <w:t>Y</w:t>
      </w:r>
      <w:r>
        <w:rPr>
          <w:rFonts w:ascii="Century" w:hint="eastAsia"/>
        </w:rPr>
        <w:t>ingqichen</w:t>
      </w:r>
      <w:r>
        <w:rPr>
          <w:rFonts w:ascii="Century"/>
        </w:rPr>
        <w:t>@</w:t>
      </w:r>
      <w:r>
        <w:rPr>
          <w:rFonts w:ascii="Century" w:hint="eastAsia"/>
        </w:rPr>
        <w:t>s</w:t>
      </w:r>
      <w:r>
        <w:rPr>
          <w:rFonts w:ascii="Century"/>
        </w:rPr>
        <w:t>jtu.edu.cn</w:t>
      </w:r>
    </w:p>
    <w:p w14:paraId="5830C612" w14:textId="77777777" w:rsidR="00E872A0" w:rsidRDefault="00E872A0"/>
    <w:p w14:paraId="622B8F5B" w14:textId="77777777" w:rsidR="00E872A0" w:rsidRDefault="00E872A0">
      <w:pPr>
        <w:widowControl/>
        <w:jc w:val="left"/>
      </w:pPr>
      <w:r>
        <w:br w:type="page"/>
      </w:r>
    </w:p>
    <w:p w14:paraId="3C2788B3" w14:textId="77777777" w:rsidR="004F6293" w:rsidRDefault="004F6293" w:rsidP="004F6293">
      <w:pPr>
        <w:pStyle w:val="3"/>
      </w:pPr>
      <w:r>
        <w:rPr>
          <w:rFonts w:hint="eastAsia"/>
        </w:rPr>
        <w:lastRenderedPageBreak/>
        <w:t>实验二</w:t>
      </w:r>
      <w:r>
        <w:rPr>
          <w:rFonts w:hint="eastAsia"/>
        </w:rPr>
        <w:t xml:space="preserve"> </w:t>
      </w:r>
      <w:r>
        <w:rPr>
          <w:rFonts w:hint="eastAsia"/>
        </w:rPr>
        <w:t>之</w:t>
      </w:r>
      <w:r>
        <w:rPr>
          <w:rFonts w:hint="eastAsia"/>
        </w:rPr>
        <w:t xml:space="preserve"> RISC</w:t>
      </w:r>
      <w:r>
        <w:t>-</w:t>
      </w:r>
      <w:r>
        <w:rPr>
          <w:rFonts w:hint="eastAsia"/>
        </w:rPr>
        <w:t>V</w:t>
      </w:r>
      <w:r>
        <w:t xml:space="preserve"> </w:t>
      </w:r>
      <w:r>
        <w:rPr>
          <w:rFonts w:hint="eastAsia"/>
        </w:rPr>
        <w:t>CPU</w:t>
      </w:r>
      <w:r>
        <w:rPr>
          <w:rFonts w:hint="eastAsia"/>
        </w:rPr>
        <w:t>虚拟仿真部分</w:t>
      </w:r>
    </w:p>
    <w:p w14:paraId="53B4116B" w14:textId="77777777" w:rsidR="00452E47" w:rsidRPr="00A26385" w:rsidRDefault="00452E47" w:rsidP="004F6293">
      <w:pPr>
        <w:pStyle w:val="3"/>
        <w:rPr>
          <w:sz w:val="36"/>
        </w:rPr>
      </w:pPr>
      <w:r w:rsidRPr="00A26385">
        <w:rPr>
          <w:rFonts w:hint="eastAsia"/>
          <w:sz w:val="36"/>
        </w:rPr>
        <w:t>1</w:t>
      </w:r>
      <w:r w:rsidRPr="00A26385">
        <w:rPr>
          <w:rFonts w:hint="eastAsia"/>
          <w:sz w:val="36"/>
        </w:rPr>
        <w:t>、实验目的</w:t>
      </w:r>
    </w:p>
    <w:p w14:paraId="3E0D2045" w14:textId="77777777" w:rsidR="00452E47" w:rsidRDefault="00A61EDA" w:rsidP="00452E47">
      <w:pPr>
        <w:pStyle w:val="ad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52E47">
        <w:rPr>
          <w:rFonts w:hint="eastAsia"/>
        </w:rPr>
        <w:t>熟悉指令和汇编代码</w:t>
      </w:r>
      <w:r>
        <w:rPr>
          <w:rFonts w:hint="eastAsia"/>
        </w:rPr>
        <w:t>。</w:t>
      </w:r>
    </w:p>
    <w:p w14:paraId="189BCE36" w14:textId="77777777" w:rsidR="00A61EDA" w:rsidRDefault="00A61EDA" w:rsidP="00452E47">
      <w:pPr>
        <w:pStyle w:val="ad"/>
        <w:ind w:left="360" w:firstLineChars="0" w:firstLine="0"/>
      </w:pPr>
      <w:r>
        <w:t>2</w:t>
      </w:r>
      <w:r>
        <w:rPr>
          <w:rFonts w:hint="eastAsia"/>
        </w:rPr>
        <w:t>、产生指令存储器初始值文件。</w:t>
      </w:r>
    </w:p>
    <w:p w14:paraId="2C42AA9C" w14:textId="77777777" w:rsidR="00452E47" w:rsidRDefault="00452E47" w:rsidP="00452E47"/>
    <w:p w14:paraId="1497F6F8" w14:textId="77777777" w:rsidR="00E872A0" w:rsidRPr="00A26385" w:rsidRDefault="00452E47" w:rsidP="00452E47">
      <w:pPr>
        <w:pStyle w:val="2"/>
        <w:rPr>
          <w:sz w:val="36"/>
        </w:rPr>
      </w:pPr>
      <w:r w:rsidRPr="00A26385">
        <w:rPr>
          <w:rFonts w:hint="eastAsia"/>
          <w:sz w:val="36"/>
        </w:rPr>
        <w:t>2</w:t>
      </w:r>
      <w:r w:rsidRPr="00A26385">
        <w:rPr>
          <w:rFonts w:hint="eastAsia"/>
          <w:sz w:val="36"/>
        </w:rPr>
        <w:t>、实验要求</w:t>
      </w:r>
    </w:p>
    <w:p w14:paraId="24EA48D5" w14:textId="77777777" w:rsidR="00A26385" w:rsidRPr="00A26385" w:rsidRDefault="00B911D8" w:rsidP="00A26385">
      <w:pPr>
        <w:pStyle w:val="3"/>
      </w:pPr>
      <w:r>
        <w:t xml:space="preserve">2.1  </w:t>
      </w:r>
      <w:r w:rsidR="00D22B2E">
        <w:rPr>
          <w:rFonts w:hint="eastAsia"/>
        </w:rPr>
        <w:t>仿真平台</w:t>
      </w:r>
    </w:p>
    <w:p w14:paraId="4AF8EAD2" w14:textId="77777777" w:rsidR="00B911D8" w:rsidRDefault="00B911D8" w:rsidP="00B911D8">
      <w:r w:rsidRPr="00D26725">
        <w:rPr>
          <w:rFonts w:hint="eastAsia"/>
          <w:b/>
          <w:u w:val="single"/>
        </w:rPr>
        <w:t>仿真</w:t>
      </w:r>
      <w:r w:rsidR="00D26725" w:rsidRPr="00D26725">
        <w:rPr>
          <w:rFonts w:hint="eastAsia"/>
          <w:b/>
          <w:u w:val="single"/>
        </w:rPr>
        <w:t>软件</w:t>
      </w:r>
      <w:r w:rsidRPr="00D26725">
        <w:rPr>
          <w:rFonts w:hint="eastAsia"/>
          <w:b/>
          <w:u w:val="single"/>
        </w:rPr>
        <w:t>1</w:t>
      </w:r>
      <w:r>
        <w:rPr>
          <w:rFonts w:hint="eastAsia"/>
        </w:rPr>
        <w:t>：</w:t>
      </w:r>
      <w:proofErr w:type="spellStart"/>
      <w:r w:rsidR="00D26725" w:rsidRPr="00774600">
        <w:rPr>
          <w:rFonts w:hint="eastAsia"/>
          <w:color w:val="1F497D" w:themeColor="text2"/>
        </w:rPr>
        <w:t>Ripes</w:t>
      </w:r>
      <w:proofErr w:type="spellEnd"/>
      <w:r w:rsidR="00D26725" w:rsidRPr="00774600">
        <w:rPr>
          <w:color w:val="1F497D" w:themeColor="text2"/>
        </w:rPr>
        <w:t xml:space="preserve"> </w:t>
      </w:r>
      <w:r w:rsidR="00D26725" w:rsidRPr="00774600">
        <w:rPr>
          <w:rFonts w:hint="eastAsia"/>
          <w:color w:val="1F497D" w:themeColor="text2"/>
        </w:rPr>
        <w:t>v2</w:t>
      </w:r>
      <w:r w:rsidR="00D26725" w:rsidRPr="00774600">
        <w:rPr>
          <w:color w:val="1F497D" w:themeColor="text2"/>
        </w:rPr>
        <w:t>.2.4</w:t>
      </w:r>
    </w:p>
    <w:p w14:paraId="4A555327" w14:textId="77777777" w:rsidR="00D22B2E" w:rsidRDefault="00D26725" w:rsidP="00774600">
      <w:pPr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t xml:space="preserve"> 32/64</w:t>
      </w:r>
      <w:r>
        <w:rPr>
          <w:rFonts w:hint="eastAsia"/>
        </w:rPr>
        <w:t>b</w:t>
      </w:r>
      <w:r>
        <w:rPr>
          <w:rFonts w:hint="eastAsia"/>
        </w:rPr>
        <w:t>单周期及流水线架构</w:t>
      </w:r>
      <w:r>
        <w:rPr>
          <w:rFonts w:hint="eastAsia"/>
        </w:rPr>
        <w:t>CPU</w:t>
      </w:r>
      <w:r>
        <w:rPr>
          <w:rFonts w:hint="eastAsia"/>
        </w:rPr>
        <w:t>模型仿真软件</w:t>
      </w:r>
      <w:r>
        <w:rPr>
          <w:rFonts w:hint="eastAsia"/>
        </w:rPr>
        <w:t>,</w:t>
      </w:r>
      <w:r>
        <w:rPr>
          <w:rFonts w:hint="eastAsia"/>
        </w:rPr>
        <w:t>下载</w:t>
      </w:r>
      <w:r w:rsidR="00D22B2E">
        <w:rPr>
          <w:rFonts w:hint="eastAsia"/>
        </w:rPr>
        <w:t>链接：</w:t>
      </w:r>
    </w:p>
    <w:p w14:paraId="4663E957" w14:textId="77777777" w:rsidR="00D22B2E" w:rsidRDefault="00000000" w:rsidP="00774600">
      <w:pPr>
        <w:ind w:firstLine="420"/>
      </w:pPr>
      <w:hyperlink r:id="rId8" w:history="1">
        <w:r w:rsidR="00D22B2E" w:rsidRPr="0004453C">
          <w:rPr>
            <w:rStyle w:val="aa"/>
          </w:rPr>
          <w:t>https://jbox.sjtu.edu.cn/l/B1IA1R</w:t>
        </w:r>
      </w:hyperlink>
    </w:p>
    <w:p w14:paraId="01FB9736" w14:textId="77777777" w:rsidR="00D26725" w:rsidRDefault="00774600" w:rsidP="00774600">
      <w:pPr>
        <w:ind w:firstLine="420"/>
      </w:pPr>
      <w:r>
        <w:rPr>
          <w:rFonts w:hint="eastAsia"/>
        </w:rPr>
        <w:t>本部分实验可以此平台为主。</w:t>
      </w:r>
    </w:p>
    <w:p w14:paraId="2BE4959C" w14:textId="77777777" w:rsidR="00D26725" w:rsidRDefault="00D26725" w:rsidP="00B911D8"/>
    <w:p w14:paraId="7B4C54D7" w14:textId="77777777" w:rsidR="00D26725" w:rsidRDefault="00B911D8" w:rsidP="00B911D8">
      <w:r w:rsidRPr="00D26725">
        <w:rPr>
          <w:rFonts w:hint="eastAsia"/>
          <w:b/>
          <w:u w:val="single"/>
        </w:rPr>
        <w:t>仿真平台</w:t>
      </w:r>
      <w:r w:rsidRPr="00D26725">
        <w:rPr>
          <w:rFonts w:hint="eastAsia"/>
          <w:b/>
          <w:u w:val="single"/>
        </w:rPr>
        <w:t>2</w:t>
      </w:r>
      <w:r>
        <w:rPr>
          <w:rFonts w:hint="eastAsia"/>
        </w:rPr>
        <w:t>：</w:t>
      </w:r>
      <w:proofErr w:type="spellStart"/>
      <w:r w:rsidR="00D26725">
        <w:rPr>
          <w:rFonts w:hint="eastAsia"/>
        </w:rPr>
        <w:t>WebRISCV</w:t>
      </w:r>
      <w:proofErr w:type="spellEnd"/>
      <w:r w:rsidR="00D26725">
        <w:t xml:space="preserve">    </w:t>
      </w:r>
    </w:p>
    <w:p w14:paraId="3A5FC4C6" w14:textId="77777777" w:rsidR="00B911D8" w:rsidRDefault="00D26725" w:rsidP="00774600">
      <w:pPr>
        <w:ind w:firstLine="420"/>
      </w:pPr>
      <w:r>
        <w:rPr>
          <w:rFonts w:hint="eastAsia"/>
        </w:rPr>
        <w:t>RISC_V</w:t>
      </w:r>
      <w:r>
        <w:t xml:space="preserve"> </w:t>
      </w:r>
      <w:r w:rsidR="00774600">
        <w:t>32/64</w:t>
      </w:r>
      <w:r w:rsidR="00774600">
        <w:rPr>
          <w:rFonts w:hint="eastAsia"/>
        </w:rPr>
        <w:t>b</w:t>
      </w:r>
      <w:r w:rsidR="00774600">
        <w:t xml:space="preserve"> </w:t>
      </w:r>
      <w:r w:rsidR="00774600">
        <w:rPr>
          <w:rFonts w:hint="eastAsia"/>
        </w:rPr>
        <w:t>五级流水线架构</w:t>
      </w:r>
      <w:r>
        <w:t>CPU</w:t>
      </w:r>
      <w:r>
        <w:rPr>
          <w:rFonts w:hint="eastAsia"/>
        </w:rPr>
        <w:t>模型在线仿真平台</w:t>
      </w:r>
      <w:r w:rsidR="00774600">
        <w:rPr>
          <w:rFonts w:hint="eastAsia"/>
        </w:rPr>
        <w:t>，主要用于理解流水线执行过程。在后续的</w:t>
      </w:r>
      <w:r w:rsidR="00774600">
        <w:rPr>
          <w:rFonts w:hint="eastAsia"/>
        </w:rPr>
        <w:t>lab</w:t>
      </w:r>
      <w:r w:rsidR="00774600">
        <w:t>5</w:t>
      </w:r>
      <w:r w:rsidR="00774600">
        <w:rPr>
          <w:rFonts w:hint="eastAsia"/>
        </w:rPr>
        <w:t>实验中也会使用。</w:t>
      </w:r>
    </w:p>
    <w:p w14:paraId="070CC5C3" w14:textId="77777777" w:rsidR="00D22B2E" w:rsidRPr="00D22B2E" w:rsidRDefault="00D22B2E" w:rsidP="00D22B2E">
      <w:r>
        <w:rPr>
          <w:rFonts w:hint="eastAsia"/>
        </w:rPr>
        <w:t>平台链接：</w:t>
      </w:r>
      <w:hyperlink r:id="rId9" w:history="1">
        <w:r w:rsidRPr="000C7E31">
          <w:rPr>
            <w:rStyle w:val="aa"/>
          </w:rPr>
          <w:t>http://10.119.1.50:81/</w:t>
        </w:r>
      </w:hyperlink>
      <w:r>
        <w:rPr>
          <w:rStyle w:val="aa"/>
        </w:rPr>
        <w:t xml:space="preserve"> </w:t>
      </w:r>
      <w:r w:rsidRPr="00D22B2E">
        <w:t>（校内网，校外访问</w:t>
      </w:r>
      <w:r w:rsidRPr="00D22B2E">
        <w:rPr>
          <w:rFonts w:hint="eastAsia"/>
        </w:rPr>
        <w:t>需连接交大</w:t>
      </w:r>
      <w:r w:rsidRPr="00D22B2E">
        <w:rPr>
          <w:rFonts w:hint="eastAsia"/>
        </w:rPr>
        <w:t>VPN</w:t>
      </w:r>
      <w:r w:rsidRPr="00D22B2E">
        <w:rPr>
          <w:rFonts w:hint="eastAsia"/>
        </w:rPr>
        <w:t>）</w:t>
      </w:r>
    </w:p>
    <w:p w14:paraId="100B778D" w14:textId="77777777" w:rsidR="00B911D8" w:rsidRPr="00A26385" w:rsidRDefault="00D22B2E" w:rsidP="00A26385">
      <w:pPr>
        <w:ind w:firstLineChars="300" w:firstLine="630"/>
        <w:rPr>
          <w:color w:val="0000FF" w:themeColor="hyperlink"/>
          <w:u w:val="single"/>
        </w:rPr>
      </w:pP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t xml:space="preserve"> </w:t>
      </w:r>
      <w:hyperlink r:id="rId10" w:history="1">
        <w:r w:rsidR="00B911D8" w:rsidRPr="000C7E31">
          <w:rPr>
            <w:rStyle w:val="aa"/>
          </w:rPr>
          <w:t>https://webriscv.dii.unisi.it/index.php</w:t>
        </w:r>
      </w:hyperlink>
      <w:r>
        <w:rPr>
          <w:rStyle w:val="aa"/>
        </w:rPr>
        <w:t xml:space="preserve">  </w:t>
      </w:r>
      <w:r>
        <w:rPr>
          <w:rFonts w:hint="eastAsia"/>
        </w:rPr>
        <w:t>（</w:t>
      </w:r>
      <w:r w:rsidR="00A26385">
        <w:rPr>
          <w:rFonts w:hint="eastAsia"/>
        </w:rPr>
        <w:t>备用）</w:t>
      </w:r>
    </w:p>
    <w:p w14:paraId="22F6080F" w14:textId="77777777" w:rsidR="00A26385" w:rsidRPr="007704B8" w:rsidRDefault="00A26385" w:rsidP="00A26385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两个仿真平台均可使用。</w:t>
      </w:r>
    </w:p>
    <w:p w14:paraId="539FE4E4" w14:textId="77777777" w:rsidR="00D26725" w:rsidRDefault="00D26725" w:rsidP="00B911D8">
      <w:pPr>
        <w:rPr>
          <w:rStyle w:val="aa"/>
        </w:rPr>
      </w:pPr>
    </w:p>
    <w:p w14:paraId="381CD692" w14:textId="77777777" w:rsidR="00B911D8" w:rsidRDefault="00B911D8" w:rsidP="00A26385">
      <w:pPr>
        <w:pStyle w:val="3"/>
        <w:rPr>
          <w:b w:val="0"/>
          <w:sz w:val="24"/>
        </w:rPr>
      </w:pPr>
      <w:r w:rsidRPr="00A26385">
        <w:rPr>
          <w:rFonts w:hint="eastAsia"/>
        </w:rPr>
        <w:t>2.</w:t>
      </w:r>
      <w:r w:rsidRPr="00A26385">
        <w:t xml:space="preserve">2 </w:t>
      </w:r>
      <w:r w:rsidR="00A26385">
        <w:rPr>
          <w:rFonts w:hint="eastAsia"/>
        </w:rPr>
        <w:t>仿真</w:t>
      </w:r>
      <w:r w:rsidRPr="00A26385">
        <w:rPr>
          <w:rFonts w:hint="eastAsia"/>
        </w:rPr>
        <w:t>测试代码段</w:t>
      </w:r>
    </w:p>
    <w:p w14:paraId="45606D6A" w14:textId="77777777" w:rsidR="00D26725" w:rsidRDefault="00774600" w:rsidP="00D26725">
      <w:pPr>
        <w:ind w:firstLine="420"/>
      </w:pPr>
      <w:r>
        <w:rPr>
          <w:rFonts w:hint="eastAsia"/>
        </w:rPr>
        <w:t>本次实验用到如下汇编代码段，可直接于</w:t>
      </w:r>
      <w:r w:rsidR="00D26725">
        <w:rPr>
          <w:rFonts w:hint="eastAsia"/>
        </w:rPr>
        <w:t>仿真平台</w:t>
      </w:r>
      <w:r w:rsidR="00D26725">
        <w:rPr>
          <w:rFonts w:hint="eastAsia"/>
        </w:rPr>
        <w:t>1</w:t>
      </w:r>
      <w:r w:rsidR="00D26725">
        <w:rPr>
          <w:rFonts w:hint="eastAsia"/>
        </w:rPr>
        <w:t>、</w:t>
      </w:r>
      <w:r w:rsidR="00D26725">
        <w:rPr>
          <w:rFonts w:hint="eastAsia"/>
        </w:rPr>
        <w:t>2</w:t>
      </w:r>
      <w:r w:rsidR="00D26725">
        <w:rPr>
          <w:rFonts w:hint="eastAsia"/>
        </w:rPr>
        <w:t>输入用，供参考。</w:t>
      </w:r>
    </w:p>
    <w:p w14:paraId="1F525533" w14:textId="77777777" w:rsidR="00D26725" w:rsidRPr="007C6EC3" w:rsidRDefault="00D26725" w:rsidP="00D26725"/>
    <w:p w14:paraId="349B4943" w14:textId="77777777" w:rsidR="00D26725" w:rsidRDefault="00D26725" w:rsidP="00D26725">
      <w:proofErr w:type="spellStart"/>
      <w:r>
        <w:t>lui</w:t>
      </w:r>
      <w:proofErr w:type="spellEnd"/>
      <w:r>
        <w:t xml:space="preserve"> x10, 0</w:t>
      </w:r>
    </w:p>
    <w:p w14:paraId="445670F9" w14:textId="77777777" w:rsidR="00D26725" w:rsidRDefault="00D26725" w:rsidP="00D26725">
      <w:proofErr w:type="spellStart"/>
      <w:r>
        <w:t>ori</w:t>
      </w:r>
      <w:proofErr w:type="spellEnd"/>
      <w:r>
        <w:t xml:space="preserve"> x4, x10, 0  </w:t>
      </w:r>
    </w:p>
    <w:p w14:paraId="4338CDEF" w14:textId="77777777" w:rsidR="00D26725" w:rsidRDefault="00D26725" w:rsidP="00D26725">
      <w:proofErr w:type="spellStart"/>
      <w:r>
        <w:t>addi</w:t>
      </w:r>
      <w:proofErr w:type="spellEnd"/>
      <w:r>
        <w:t xml:space="preserve"> x25, x0, 1</w:t>
      </w:r>
    </w:p>
    <w:p w14:paraId="75411C9E" w14:textId="77777777" w:rsidR="00D26725" w:rsidRDefault="00D26725" w:rsidP="00D26725">
      <w:proofErr w:type="spellStart"/>
      <w:r>
        <w:t>addi</w:t>
      </w:r>
      <w:proofErr w:type="spellEnd"/>
      <w:r>
        <w:t xml:space="preserve"> x26, x0, 2</w:t>
      </w:r>
    </w:p>
    <w:p w14:paraId="5DF3CE96" w14:textId="77777777" w:rsidR="00D26725" w:rsidRDefault="00D26725" w:rsidP="00D26725">
      <w:proofErr w:type="spellStart"/>
      <w:r>
        <w:t>addi</w:t>
      </w:r>
      <w:proofErr w:type="spellEnd"/>
      <w:r>
        <w:t xml:space="preserve"> x27, x0, 3</w:t>
      </w:r>
    </w:p>
    <w:p w14:paraId="6D492DA0" w14:textId="77777777" w:rsidR="00D26725" w:rsidRDefault="00D26725" w:rsidP="00D26725">
      <w:proofErr w:type="spellStart"/>
      <w:r>
        <w:t>addi</w:t>
      </w:r>
      <w:proofErr w:type="spellEnd"/>
      <w:r>
        <w:t xml:space="preserve"> x28, x0, 4</w:t>
      </w:r>
    </w:p>
    <w:p w14:paraId="2B684ADD" w14:textId="77777777" w:rsidR="00D26725" w:rsidRDefault="00D26725" w:rsidP="00D26725">
      <w:proofErr w:type="spellStart"/>
      <w:r>
        <w:t>sw</w:t>
      </w:r>
      <w:proofErr w:type="spellEnd"/>
      <w:r>
        <w:rPr>
          <w:rFonts w:hint="eastAsia"/>
        </w:rPr>
        <w:t xml:space="preserve"> </w:t>
      </w:r>
      <w:r>
        <w:t>x25, 0(x4)</w:t>
      </w:r>
    </w:p>
    <w:p w14:paraId="5B0CBDF3" w14:textId="77777777" w:rsidR="00D26725" w:rsidRDefault="00D26725" w:rsidP="00D26725">
      <w:proofErr w:type="spellStart"/>
      <w:r>
        <w:t>sw</w:t>
      </w:r>
      <w:proofErr w:type="spellEnd"/>
      <w:r>
        <w:t xml:space="preserve"> x26, </w:t>
      </w:r>
      <w:r>
        <w:rPr>
          <w:rFonts w:hint="eastAsia"/>
        </w:rPr>
        <w:t>4</w:t>
      </w:r>
      <w:r>
        <w:t>(x4)</w:t>
      </w:r>
    </w:p>
    <w:p w14:paraId="12DFFFED" w14:textId="77777777" w:rsidR="00D26725" w:rsidRDefault="00D26725" w:rsidP="00D26725">
      <w:proofErr w:type="spellStart"/>
      <w:r>
        <w:t>sw</w:t>
      </w:r>
      <w:proofErr w:type="spellEnd"/>
      <w:r>
        <w:t xml:space="preserve"> x27, </w:t>
      </w:r>
      <w:r>
        <w:rPr>
          <w:rFonts w:hint="eastAsia"/>
        </w:rPr>
        <w:t>8</w:t>
      </w:r>
      <w:r>
        <w:t>(x4)</w:t>
      </w:r>
    </w:p>
    <w:p w14:paraId="3669E91C" w14:textId="77777777" w:rsidR="00D26725" w:rsidRDefault="00D26725" w:rsidP="00D26725">
      <w:proofErr w:type="spellStart"/>
      <w:r>
        <w:t>sw</w:t>
      </w:r>
      <w:proofErr w:type="spellEnd"/>
      <w:r>
        <w:t xml:space="preserve"> x28, </w:t>
      </w:r>
      <w:r>
        <w:rPr>
          <w:rFonts w:hint="eastAsia"/>
        </w:rPr>
        <w:t>12</w:t>
      </w:r>
      <w:r>
        <w:t>(x4)</w:t>
      </w:r>
    </w:p>
    <w:p w14:paraId="1820B1FD" w14:textId="77777777" w:rsidR="00D26725" w:rsidRDefault="00D26725" w:rsidP="00D26725">
      <w:proofErr w:type="spellStart"/>
      <w:r>
        <w:t>addi</w:t>
      </w:r>
      <w:proofErr w:type="spellEnd"/>
      <w:r>
        <w:t xml:space="preserve"> x5, x0, 4</w:t>
      </w:r>
    </w:p>
    <w:p w14:paraId="3958F015" w14:textId="77777777" w:rsidR="00D26725" w:rsidRDefault="00D26725" w:rsidP="00D26725">
      <w:r>
        <w:lastRenderedPageBreak/>
        <w:t>call:</w:t>
      </w:r>
    </w:p>
    <w:p w14:paraId="23FF1FCF" w14:textId="77777777" w:rsidR="00D26725" w:rsidRDefault="00D26725" w:rsidP="00D26725">
      <w:proofErr w:type="spellStart"/>
      <w:r>
        <w:t>jal</w:t>
      </w:r>
      <w:proofErr w:type="spellEnd"/>
      <w:r>
        <w:t xml:space="preserve"> sum   </w:t>
      </w:r>
    </w:p>
    <w:p w14:paraId="0D741B4C" w14:textId="77777777" w:rsidR="00D26725" w:rsidRDefault="00D26725" w:rsidP="00D26725">
      <w:proofErr w:type="spellStart"/>
      <w:r>
        <w:t>sw</w:t>
      </w:r>
      <w:proofErr w:type="spellEnd"/>
      <w:r>
        <w:t xml:space="preserve"> x12, 0(x4)</w:t>
      </w:r>
    </w:p>
    <w:p w14:paraId="3A47F6F2" w14:textId="77777777" w:rsidR="00D26725" w:rsidRDefault="00D26725" w:rsidP="00D26725">
      <w:proofErr w:type="spellStart"/>
      <w:r>
        <w:t>lw</w:t>
      </w:r>
      <w:proofErr w:type="spellEnd"/>
      <w:r>
        <w:t xml:space="preserve"> x19, 0(x4)</w:t>
      </w:r>
    </w:p>
    <w:p w14:paraId="75D96E90" w14:textId="77777777" w:rsidR="00D26725" w:rsidRDefault="00D26725" w:rsidP="00D26725">
      <w:r>
        <w:t>sub x18, x19, x12</w:t>
      </w:r>
    </w:p>
    <w:p w14:paraId="3173838C" w14:textId="77777777" w:rsidR="00D26725" w:rsidRDefault="00D26725" w:rsidP="00D26725">
      <w:proofErr w:type="spellStart"/>
      <w:r>
        <w:t>addi</w:t>
      </w:r>
      <w:proofErr w:type="spellEnd"/>
      <w:r>
        <w:t xml:space="preserve"> x5, x0, 3</w:t>
      </w:r>
    </w:p>
    <w:p w14:paraId="378A67CE" w14:textId="77777777" w:rsidR="00D26725" w:rsidRDefault="00D26725" w:rsidP="00D26725">
      <w:r>
        <w:t>loop2:</w:t>
      </w:r>
    </w:p>
    <w:p w14:paraId="53BD0A6C" w14:textId="77777777" w:rsidR="00D26725" w:rsidRDefault="00D26725" w:rsidP="00D26725">
      <w:proofErr w:type="spellStart"/>
      <w:r>
        <w:t>addi</w:t>
      </w:r>
      <w:proofErr w:type="spellEnd"/>
      <w:r>
        <w:t xml:space="preserve"> x5, x5, -1</w:t>
      </w:r>
    </w:p>
    <w:p w14:paraId="1645C11B" w14:textId="77777777" w:rsidR="00D26725" w:rsidRDefault="00D26725" w:rsidP="00D26725">
      <w:proofErr w:type="spellStart"/>
      <w:r>
        <w:t>ori</w:t>
      </w:r>
      <w:proofErr w:type="spellEnd"/>
      <w:r>
        <w:t xml:space="preserve"> x18, x5, -1</w:t>
      </w:r>
    </w:p>
    <w:p w14:paraId="0D0DE38E" w14:textId="77777777" w:rsidR="00D26725" w:rsidRDefault="00D26725" w:rsidP="00D26725">
      <w:proofErr w:type="spellStart"/>
      <w:r>
        <w:t>xori</w:t>
      </w:r>
      <w:proofErr w:type="spellEnd"/>
      <w:r>
        <w:t xml:space="preserve"> x18, x18, 1365</w:t>
      </w:r>
    </w:p>
    <w:p w14:paraId="68DF81A5" w14:textId="77777777" w:rsidR="00D26725" w:rsidRDefault="00D26725" w:rsidP="00D26725">
      <w:proofErr w:type="spellStart"/>
      <w:r>
        <w:t>addi</w:t>
      </w:r>
      <w:proofErr w:type="spellEnd"/>
      <w:r>
        <w:t xml:space="preserve"> x19, x0, -1</w:t>
      </w:r>
    </w:p>
    <w:p w14:paraId="617D8695" w14:textId="77777777" w:rsidR="00D26725" w:rsidRDefault="00D26725" w:rsidP="00D26725">
      <w:proofErr w:type="spellStart"/>
      <w:r>
        <w:t>andi</w:t>
      </w:r>
      <w:proofErr w:type="spellEnd"/>
      <w:r>
        <w:t xml:space="preserve"> x20, x19, -1</w:t>
      </w:r>
    </w:p>
    <w:p w14:paraId="27A0F4B2" w14:textId="77777777" w:rsidR="00D26725" w:rsidRDefault="00D26725" w:rsidP="00D26725">
      <w:r>
        <w:t>or x16, x20, x19</w:t>
      </w:r>
    </w:p>
    <w:p w14:paraId="64D82016" w14:textId="77777777" w:rsidR="00D26725" w:rsidRDefault="00D26725" w:rsidP="00D26725">
      <w:proofErr w:type="spellStart"/>
      <w:r>
        <w:t>xor</w:t>
      </w:r>
      <w:proofErr w:type="spellEnd"/>
      <w:r>
        <w:t xml:space="preserve"> x18, x20, x19</w:t>
      </w:r>
    </w:p>
    <w:p w14:paraId="5253DA83" w14:textId="77777777" w:rsidR="00D26725" w:rsidRDefault="00D26725" w:rsidP="00D26725">
      <w:r>
        <w:t>and x17, x20, x16</w:t>
      </w:r>
    </w:p>
    <w:p w14:paraId="75F2AA5B" w14:textId="77777777" w:rsidR="00D26725" w:rsidRDefault="00D26725" w:rsidP="00D26725">
      <w:proofErr w:type="spellStart"/>
      <w:r>
        <w:t>beq</w:t>
      </w:r>
      <w:proofErr w:type="spellEnd"/>
      <w:r>
        <w:t xml:space="preserve"> x5, x0, shift</w:t>
      </w:r>
    </w:p>
    <w:p w14:paraId="797E4BEF" w14:textId="77777777" w:rsidR="00D26725" w:rsidRDefault="00D26725" w:rsidP="00D26725">
      <w:r>
        <w:t>j loop2</w:t>
      </w:r>
    </w:p>
    <w:p w14:paraId="7D33F8CC" w14:textId="77777777" w:rsidR="00D26725" w:rsidRDefault="00D26725" w:rsidP="00D26725">
      <w:r>
        <w:t>shift:</w:t>
      </w:r>
    </w:p>
    <w:p w14:paraId="4DDC9661" w14:textId="77777777" w:rsidR="00D26725" w:rsidRDefault="00D26725" w:rsidP="00D26725">
      <w:proofErr w:type="spellStart"/>
      <w:r>
        <w:t>addi</w:t>
      </w:r>
      <w:proofErr w:type="spellEnd"/>
      <w:r>
        <w:t xml:space="preserve"> x5, x0, -1</w:t>
      </w:r>
    </w:p>
    <w:p w14:paraId="2281F336" w14:textId="77777777" w:rsidR="00D26725" w:rsidRDefault="00D26725" w:rsidP="00D26725">
      <w:proofErr w:type="spellStart"/>
      <w:r>
        <w:t>slli</w:t>
      </w:r>
      <w:proofErr w:type="spellEnd"/>
      <w:r>
        <w:t xml:space="preserve"> x18, x5, 15</w:t>
      </w:r>
    </w:p>
    <w:p w14:paraId="6E5C2EA3" w14:textId="77777777" w:rsidR="00D26725" w:rsidRDefault="00D26725" w:rsidP="00D26725">
      <w:proofErr w:type="spellStart"/>
      <w:r>
        <w:t>slli</w:t>
      </w:r>
      <w:proofErr w:type="spellEnd"/>
      <w:r>
        <w:t xml:space="preserve"> x18, x18, 16</w:t>
      </w:r>
    </w:p>
    <w:p w14:paraId="6176231E" w14:textId="77777777" w:rsidR="00D26725" w:rsidRDefault="00D26725" w:rsidP="00D26725">
      <w:proofErr w:type="spellStart"/>
      <w:r>
        <w:t>srai</w:t>
      </w:r>
      <w:proofErr w:type="spellEnd"/>
      <w:r>
        <w:t xml:space="preserve"> x18, x18, 16</w:t>
      </w:r>
    </w:p>
    <w:p w14:paraId="0C2E1223" w14:textId="77777777" w:rsidR="00D26725" w:rsidRDefault="00D26725" w:rsidP="00D26725">
      <w:proofErr w:type="spellStart"/>
      <w:r>
        <w:t>srli</w:t>
      </w:r>
      <w:proofErr w:type="spellEnd"/>
      <w:r>
        <w:t xml:space="preserve"> x18, x18, 15</w:t>
      </w:r>
    </w:p>
    <w:p w14:paraId="5E7A9331" w14:textId="77777777" w:rsidR="00D26725" w:rsidRDefault="00D26725" w:rsidP="00D26725">
      <w:r>
        <w:t>fi:</w:t>
      </w:r>
    </w:p>
    <w:p w14:paraId="1F6DADC6" w14:textId="77777777" w:rsidR="00D26725" w:rsidRDefault="00D26725" w:rsidP="00D26725">
      <w:r>
        <w:t>j fi</w:t>
      </w:r>
    </w:p>
    <w:p w14:paraId="4DB038C8" w14:textId="77777777" w:rsidR="00D26725" w:rsidRDefault="00D26725" w:rsidP="00D26725">
      <w:r>
        <w:t>sum:</w:t>
      </w:r>
    </w:p>
    <w:p w14:paraId="7C7F1ECE" w14:textId="77777777" w:rsidR="00D26725" w:rsidRDefault="00D26725" w:rsidP="00D26725">
      <w:r>
        <w:t>add x18, x0, x0</w:t>
      </w:r>
    </w:p>
    <w:p w14:paraId="33CDAFFC" w14:textId="77777777" w:rsidR="00D26725" w:rsidRDefault="00D26725" w:rsidP="00D26725">
      <w:r>
        <w:t>loop:</w:t>
      </w:r>
    </w:p>
    <w:p w14:paraId="74E526CB" w14:textId="77777777" w:rsidR="00D26725" w:rsidRDefault="00D26725" w:rsidP="00D26725">
      <w:proofErr w:type="spellStart"/>
      <w:r>
        <w:t>l</w:t>
      </w:r>
      <w:r>
        <w:rPr>
          <w:rFonts w:hint="eastAsia"/>
        </w:rPr>
        <w:t>w</w:t>
      </w:r>
      <w:proofErr w:type="spellEnd"/>
      <w:r>
        <w:t xml:space="preserve"> x19, 0(x4)</w:t>
      </w:r>
    </w:p>
    <w:p w14:paraId="160E2831" w14:textId="77777777" w:rsidR="00D26725" w:rsidRDefault="00D26725" w:rsidP="00D26725">
      <w:proofErr w:type="spellStart"/>
      <w:r>
        <w:t>addi</w:t>
      </w:r>
      <w:proofErr w:type="spellEnd"/>
      <w:r>
        <w:t xml:space="preserve"> x4, x4, </w:t>
      </w:r>
      <w:r>
        <w:rPr>
          <w:rFonts w:hint="eastAsia"/>
        </w:rPr>
        <w:t>4</w:t>
      </w:r>
    </w:p>
    <w:p w14:paraId="3828AFC0" w14:textId="77777777" w:rsidR="00D26725" w:rsidRDefault="00D26725" w:rsidP="00D26725">
      <w:r>
        <w:t>add x18, x18, x19</w:t>
      </w:r>
    </w:p>
    <w:p w14:paraId="0BEB2B53" w14:textId="77777777" w:rsidR="00D26725" w:rsidRDefault="00D26725" w:rsidP="00D26725">
      <w:proofErr w:type="spellStart"/>
      <w:r>
        <w:t>addi</w:t>
      </w:r>
      <w:proofErr w:type="spellEnd"/>
      <w:r>
        <w:t xml:space="preserve"> x5, x5, -1</w:t>
      </w:r>
    </w:p>
    <w:p w14:paraId="57E9C912" w14:textId="77777777" w:rsidR="00D26725" w:rsidRDefault="00D26725" w:rsidP="00D26725">
      <w:proofErr w:type="spellStart"/>
      <w:r>
        <w:t>bne</w:t>
      </w:r>
      <w:proofErr w:type="spellEnd"/>
      <w:r>
        <w:t xml:space="preserve"> x5, x0, loop</w:t>
      </w:r>
    </w:p>
    <w:p w14:paraId="3ED3A10A" w14:textId="77777777" w:rsidR="00D26725" w:rsidRDefault="00D26725" w:rsidP="00D26725">
      <w:proofErr w:type="spellStart"/>
      <w:r>
        <w:t>slli</w:t>
      </w:r>
      <w:proofErr w:type="spellEnd"/>
      <w:r>
        <w:t xml:space="preserve"> x12, x18, 0</w:t>
      </w:r>
    </w:p>
    <w:p w14:paraId="57D5CCE1" w14:textId="77777777" w:rsidR="00D26725" w:rsidRDefault="00D26725" w:rsidP="00D26725">
      <w:proofErr w:type="spellStart"/>
      <w:r>
        <w:t>jr</w:t>
      </w:r>
      <w:proofErr w:type="spellEnd"/>
      <w:r>
        <w:rPr>
          <w:rFonts w:hint="eastAsia"/>
        </w:rPr>
        <w:t xml:space="preserve"> </w:t>
      </w:r>
      <w:proofErr w:type="spellStart"/>
      <w:r>
        <w:t>ra</w:t>
      </w:r>
      <w:proofErr w:type="spellEnd"/>
    </w:p>
    <w:p w14:paraId="4021C22F" w14:textId="77777777" w:rsidR="00B911D8" w:rsidRDefault="00B911D8"/>
    <w:p w14:paraId="6A2354DF" w14:textId="77777777" w:rsidR="00A26385" w:rsidRDefault="00B911D8" w:rsidP="00B911D8">
      <w:pPr>
        <w:rPr>
          <w:b/>
          <w:bCs/>
          <w:sz w:val="32"/>
          <w:szCs w:val="32"/>
        </w:rPr>
      </w:pPr>
      <w:r w:rsidRPr="00A26385">
        <w:rPr>
          <w:rFonts w:hint="eastAsia"/>
          <w:b/>
          <w:bCs/>
          <w:sz w:val="32"/>
          <w:szCs w:val="32"/>
        </w:rPr>
        <w:t>2</w:t>
      </w:r>
      <w:r w:rsidR="00A26385">
        <w:rPr>
          <w:b/>
          <w:bCs/>
          <w:sz w:val="32"/>
          <w:szCs w:val="32"/>
        </w:rPr>
        <w:t>.</w:t>
      </w:r>
      <w:r w:rsidRPr="00A26385">
        <w:rPr>
          <w:b/>
          <w:bCs/>
          <w:sz w:val="32"/>
          <w:szCs w:val="32"/>
        </w:rPr>
        <w:t>3</w:t>
      </w:r>
      <w:r w:rsidR="00A26385">
        <w:rPr>
          <w:rFonts w:hint="eastAsia"/>
          <w:b/>
          <w:bCs/>
          <w:sz w:val="32"/>
          <w:szCs w:val="32"/>
        </w:rPr>
        <w:t>虚拟仿真步骤与要求</w:t>
      </w:r>
    </w:p>
    <w:p w14:paraId="687BDA02" w14:textId="77777777" w:rsidR="00B911D8" w:rsidRPr="007704B8" w:rsidRDefault="00B911D8" w:rsidP="00A26385">
      <w:pPr>
        <w:ind w:firstLine="420"/>
        <w:rPr>
          <w:b/>
          <w:sz w:val="24"/>
        </w:rPr>
      </w:pPr>
      <w:r w:rsidRPr="007704B8">
        <w:rPr>
          <w:rFonts w:hint="eastAsia"/>
          <w:b/>
          <w:sz w:val="24"/>
        </w:rPr>
        <w:t>补全表格</w:t>
      </w:r>
      <w:r w:rsidR="00616DB9">
        <w:rPr>
          <w:rFonts w:hint="eastAsia"/>
          <w:b/>
          <w:sz w:val="24"/>
        </w:rPr>
        <w:t>理解代码段含义</w:t>
      </w:r>
      <w:r w:rsidR="00A26385">
        <w:rPr>
          <w:rFonts w:hint="eastAsia"/>
          <w:b/>
          <w:sz w:val="24"/>
        </w:rPr>
        <w:t>。</w:t>
      </w:r>
    </w:p>
    <w:p w14:paraId="72676740" w14:textId="77777777" w:rsidR="00A26385" w:rsidRDefault="00616DB9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选择仿真平台</w:t>
      </w:r>
      <w:r>
        <w:rPr>
          <w:rFonts w:hint="eastAsia"/>
        </w:rPr>
        <w:t>1</w:t>
      </w:r>
      <w:r>
        <w:rPr>
          <w:rFonts w:hint="eastAsia"/>
        </w:rPr>
        <w:t>（也可选择其他平台，</w:t>
      </w:r>
      <w:proofErr w:type="gramStart"/>
      <w:r>
        <w:rPr>
          <w:rFonts w:hint="eastAsia"/>
        </w:rPr>
        <w:t>做对</w:t>
      </w:r>
      <w:proofErr w:type="gramEnd"/>
      <w:r>
        <w:rPr>
          <w:rFonts w:hint="eastAsia"/>
        </w:rPr>
        <w:t>比）</w:t>
      </w:r>
      <w:r w:rsidR="007A242F">
        <w:rPr>
          <w:rFonts w:hint="eastAsia"/>
        </w:rPr>
        <w:t>输入</w:t>
      </w:r>
      <w:r w:rsidR="00F22822">
        <w:rPr>
          <w:rFonts w:hint="eastAsia"/>
        </w:rPr>
        <w:t>上述</w:t>
      </w:r>
      <w:r w:rsidR="007A242F">
        <w:rPr>
          <w:rFonts w:hint="eastAsia"/>
        </w:rPr>
        <w:t>测试代码</w:t>
      </w:r>
      <w:r w:rsidR="007C6EC3">
        <w:rPr>
          <w:rFonts w:hint="eastAsia"/>
        </w:rPr>
        <w:t>段</w:t>
      </w:r>
      <w:r w:rsidR="00F22822">
        <w:rPr>
          <w:rFonts w:hint="eastAsia"/>
        </w:rPr>
        <w:t>；</w:t>
      </w:r>
    </w:p>
    <w:p w14:paraId="03F0EB01" w14:textId="77777777" w:rsidR="00A26385" w:rsidRDefault="00616DB9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设置单周期</w:t>
      </w:r>
      <w:r>
        <w:rPr>
          <w:rFonts w:hint="eastAsia"/>
        </w:rPr>
        <w:t>CPU</w:t>
      </w:r>
      <w:r w:rsidR="00F22822">
        <w:rPr>
          <w:rFonts w:hint="eastAsia"/>
        </w:rPr>
        <w:t>模式；</w:t>
      </w:r>
    </w:p>
    <w:p w14:paraId="4C743671" w14:textId="77777777" w:rsidR="00D97440" w:rsidRDefault="007A242F" w:rsidP="00971830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通过</w:t>
      </w:r>
      <w:r w:rsidR="00616DB9">
        <w:rPr>
          <w:rFonts w:hint="eastAsia"/>
        </w:rPr>
        <w:t>单</w:t>
      </w:r>
      <w:proofErr w:type="gramStart"/>
      <w:r w:rsidR="00616DB9">
        <w:rPr>
          <w:rFonts w:hint="eastAsia"/>
        </w:rPr>
        <w:t>步执行</w:t>
      </w:r>
      <w:proofErr w:type="gramEnd"/>
      <w:r>
        <w:rPr>
          <w:rFonts w:hint="eastAsia"/>
        </w:rPr>
        <w:t>仿真理解代码执行的操作，得</w:t>
      </w:r>
      <w:r w:rsidR="00452E47">
        <w:rPr>
          <w:rFonts w:hint="eastAsia"/>
        </w:rPr>
        <w:t>出其每条指令机器码，补全</w:t>
      </w:r>
      <w:r w:rsidR="00A26385">
        <w:rPr>
          <w:rFonts w:hint="eastAsia"/>
        </w:rPr>
        <w:t>表</w:t>
      </w:r>
      <w:r w:rsidR="00A26385">
        <w:rPr>
          <w:rFonts w:hint="eastAsia"/>
        </w:rPr>
        <w:t>1</w:t>
      </w:r>
      <w:r w:rsidR="00A26385">
        <w:rPr>
          <w:rFonts w:hint="eastAsia"/>
        </w:rPr>
        <w:t>中</w:t>
      </w:r>
      <w:r w:rsidR="00F22822">
        <w:rPr>
          <w:rFonts w:hint="eastAsia"/>
        </w:rPr>
        <w:t>对指令的描述，或者指令执行后的输出，</w:t>
      </w:r>
      <w:r w:rsidR="00452E47">
        <w:rPr>
          <w:rFonts w:hint="eastAsia"/>
        </w:rPr>
        <w:t>填</w:t>
      </w:r>
      <w:r>
        <w:rPr>
          <w:rFonts w:hint="eastAsia"/>
        </w:rPr>
        <w:t>入表格</w:t>
      </w:r>
      <w:r w:rsidR="00B911D8">
        <w:rPr>
          <w:rFonts w:hint="eastAsia"/>
        </w:rPr>
        <w:t>1</w:t>
      </w:r>
      <w:r>
        <w:rPr>
          <w:rFonts w:hint="eastAsia"/>
        </w:rPr>
        <w:t>，补全后四列</w:t>
      </w:r>
      <w:r w:rsidR="00452E47">
        <w:rPr>
          <w:rFonts w:hint="eastAsia"/>
        </w:rPr>
        <w:t>（红色字体）</w:t>
      </w:r>
      <w:r w:rsidR="00F22822">
        <w:rPr>
          <w:rFonts w:hint="eastAsia"/>
        </w:rPr>
        <w:t>内容；</w:t>
      </w:r>
    </w:p>
    <w:p w14:paraId="215965EB" w14:textId="77777777" w:rsidR="00F22822" w:rsidRDefault="00F22822" w:rsidP="00A26385">
      <w:pPr>
        <w:pStyle w:val="ad"/>
        <w:numPr>
          <w:ilvl w:val="0"/>
          <w:numId w:val="4"/>
        </w:numPr>
        <w:ind w:firstLineChars="0"/>
      </w:pPr>
      <w:r>
        <w:rPr>
          <w:rFonts w:hint="eastAsia"/>
        </w:rPr>
        <w:t>提交完整表格。</w:t>
      </w:r>
    </w:p>
    <w:p w14:paraId="71383EEB" w14:textId="77777777" w:rsidR="005B38C7" w:rsidRDefault="005B38C7" w:rsidP="005B38C7"/>
    <w:p w14:paraId="4D0A5B4E" w14:textId="77777777" w:rsidR="005B38C7" w:rsidRPr="005B38C7" w:rsidRDefault="005B38C7" w:rsidP="005B38C7"/>
    <w:p w14:paraId="7DA7AC2E" w14:textId="77777777" w:rsidR="00A26385" w:rsidRDefault="00A26385" w:rsidP="00452E47">
      <w:pPr>
        <w:jc w:val="center"/>
      </w:pPr>
    </w:p>
    <w:p w14:paraId="24854950" w14:textId="77777777" w:rsidR="007A242F" w:rsidRDefault="00452E47" w:rsidP="00452E47">
      <w:pPr>
        <w:jc w:val="center"/>
      </w:pPr>
      <w:r>
        <w:rPr>
          <w:rFonts w:hint="eastAsia"/>
        </w:rPr>
        <w:t>表</w:t>
      </w:r>
      <w:r w:rsidR="00B911D8">
        <w:t>1</w:t>
      </w:r>
      <w:r>
        <w:t xml:space="preserve"> </w:t>
      </w:r>
      <w:r>
        <w:rPr>
          <w:rFonts w:hint="eastAsia"/>
        </w:rPr>
        <w:t>测试用代码</w:t>
      </w:r>
      <w:proofErr w:type="gramStart"/>
      <w:r>
        <w:rPr>
          <w:rFonts w:hint="eastAsia"/>
        </w:rPr>
        <w:t>段</w:t>
      </w:r>
      <w:r w:rsidR="003676E0">
        <w:rPr>
          <w:rFonts w:hint="eastAsia"/>
        </w:rPr>
        <w:t>功能</w:t>
      </w:r>
      <w:proofErr w:type="gramEnd"/>
      <w:r w:rsidR="003676E0">
        <w:rPr>
          <w:rFonts w:hint="eastAsia"/>
        </w:rPr>
        <w:t>描述表</w:t>
      </w:r>
    </w:p>
    <w:tbl>
      <w:tblPr>
        <w:tblStyle w:val="a3"/>
        <w:tblW w:w="8359" w:type="dxa"/>
        <w:tblLayout w:type="fixed"/>
        <w:tblLook w:val="04A0" w:firstRow="1" w:lastRow="0" w:firstColumn="1" w:lastColumn="0" w:noHBand="0" w:noVBand="1"/>
      </w:tblPr>
      <w:tblGrid>
        <w:gridCol w:w="534"/>
        <w:gridCol w:w="595"/>
        <w:gridCol w:w="1418"/>
        <w:gridCol w:w="1134"/>
        <w:gridCol w:w="992"/>
        <w:gridCol w:w="1134"/>
        <w:gridCol w:w="425"/>
        <w:gridCol w:w="2127"/>
      </w:tblGrid>
      <w:tr w:rsidR="004D33CB" w14:paraId="6A454F2D" w14:textId="77777777" w:rsidTr="00B911D8">
        <w:tc>
          <w:tcPr>
            <w:tcW w:w="534" w:type="dxa"/>
          </w:tcPr>
          <w:p w14:paraId="285A4B6B" w14:textId="77777777" w:rsidR="004D33CB" w:rsidRDefault="004D33CB">
            <w:proofErr w:type="gramStart"/>
            <w:r>
              <w:t>A</w:t>
            </w:r>
            <w:r>
              <w:rPr>
                <w:rFonts w:hint="eastAsia"/>
              </w:rPr>
              <w:t>ddress(</w:t>
            </w:r>
            <w:proofErr w:type="gramEnd"/>
            <w:r>
              <w:rPr>
                <w:rFonts w:hint="eastAsia"/>
              </w:rPr>
              <w:t>HEX)</w:t>
            </w:r>
          </w:p>
        </w:tc>
        <w:tc>
          <w:tcPr>
            <w:tcW w:w="595" w:type="dxa"/>
          </w:tcPr>
          <w:p w14:paraId="2B0C1B0B" w14:textId="77777777" w:rsidR="004D33CB" w:rsidRDefault="004D33CB">
            <w:r>
              <w:rPr>
                <w:rFonts w:hint="eastAsia"/>
              </w:rPr>
              <w:t>标号</w:t>
            </w:r>
          </w:p>
        </w:tc>
        <w:tc>
          <w:tcPr>
            <w:tcW w:w="1418" w:type="dxa"/>
          </w:tcPr>
          <w:p w14:paraId="0A76404D" w14:textId="77777777" w:rsidR="004D33CB" w:rsidRDefault="003676E0">
            <w:r>
              <w:rPr>
                <w:rFonts w:hint="eastAsia"/>
              </w:rPr>
              <w:t>仿真平台</w:t>
            </w:r>
            <w:r>
              <w:rPr>
                <w:rFonts w:hint="eastAsia"/>
              </w:rPr>
              <w:t>2</w:t>
            </w:r>
            <w:r w:rsidR="004D33CB">
              <w:rPr>
                <w:rFonts w:hint="eastAsia"/>
              </w:rPr>
              <w:t>输入代码</w:t>
            </w:r>
            <w:r>
              <w:rPr>
                <w:rFonts w:hint="eastAsia"/>
              </w:rPr>
              <w:t>（这样输入才不会出错）</w:t>
            </w:r>
          </w:p>
        </w:tc>
        <w:tc>
          <w:tcPr>
            <w:tcW w:w="1134" w:type="dxa"/>
          </w:tcPr>
          <w:p w14:paraId="758D9280" w14:textId="77777777" w:rsidR="004D33CB" w:rsidRDefault="004D33CB">
            <w:r>
              <w:rPr>
                <w:rFonts w:hint="eastAsia"/>
              </w:rPr>
              <w:t>仿真平台</w:t>
            </w:r>
            <w:r w:rsidR="003676E0">
              <w:rPr>
                <w:rFonts w:hint="eastAsia"/>
              </w:rPr>
              <w:t>2</w:t>
            </w:r>
            <w:r>
              <w:rPr>
                <w:rFonts w:hint="eastAsia"/>
              </w:rPr>
              <w:t>显示代码</w:t>
            </w:r>
          </w:p>
        </w:tc>
        <w:tc>
          <w:tcPr>
            <w:tcW w:w="992" w:type="dxa"/>
          </w:tcPr>
          <w:p w14:paraId="533A321C" w14:textId="77777777"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机器码（</w:t>
            </w:r>
            <w:r w:rsidRPr="001B7E38">
              <w:rPr>
                <w:rFonts w:hint="eastAsia"/>
                <w:color w:val="FF0000"/>
              </w:rPr>
              <w:t>BIN</w:t>
            </w:r>
            <w:r w:rsidRPr="001B7E38">
              <w:rPr>
                <w:rFonts w:hint="eastAsia"/>
                <w:color w:val="FF0000"/>
              </w:rPr>
              <w:t>）</w:t>
            </w:r>
          </w:p>
          <w:p w14:paraId="7AA12E84" w14:textId="77777777" w:rsidR="004D33CB" w:rsidRPr="001B7E38" w:rsidRDefault="004D33CB">
            <w:pPr>
              <w:rPr>
                <w:color w:val="FF0000"/>
              </w:rPr>
            </w:pPr>
          </w:p>
        </w:tc>
        <w:tc>
          <w:tcPr>
            <w:tcW w:w="1134" w:type="dxa"/>
          </w:tcPr>
          <w:p w14:paraId="14826FB2" w14:textId="77777777"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机器码（</w:t>
            </w:r>
            <w:r w:rsidRPr="001B7E38">
              <w:rPr>
                <w:rFonts w:hint="eastAsia"/>
                <w:color w:val="FF0000"/>
              </w:rPr>
              <w:t>HEX</w:t>
            </w:r>
            <w:r w:rsidRPr="001B7E38">
              <w:rPr>
                <w:rFonts w:hint="eastAsia"/>
                <w:color w:val="FF0000"/>
              </w:rPr>
              <w:t>）</w:t>
            </w:r>
          </w:p>
        </w:tc>
        <w:tc>
          <w:tcPr>
            <w:tcW w:w="425" w:type="dxa"/>
          </w:tcPr>
          <w:p w14:paraId="6B03CF4F" w14:textId="77777777" w:rsidR="004D33CB" w:rsidRPr="001B7E38" w:rsidRDefault="004D33CB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指令类型</w:t>
            </w:r>
          </w:p>
        </w:tc>
        <w:tc>
          <w:tcPr>
            <w:tcW w:w="2127" w:type="dxa"/>
          </w:tcPr>
          <w:p w14:paraId="0C350D20" w14:textId="77777777" w:rsidR="004D33CB" w:rsidRPr="001B7E38" w:rsidRDefault="004D33CB" w:rsidP="008D7878">
            <w:pPr>
              <w:rPr>
                <w:color w:val="FF0000"/>
              </w:rPr>
            </w:pPr>
            <w:r w:rsidRPr="001B7E38">
              <w:rPr>
                <w:rFonts w:hint="eastAsia"/>
                <w:color w:val="FF0000"/>
              </w:rPr>
              <w:t>描述</w:t>
            </w:r>
          </w:p>
        </w:tc>
      </w:tr>
      <w:tr w:rsidR="00BD003B" w14:paraId="115EEBF5" w14:textId="77777777" w:rsidTr="00B911D8">
        <w:tc>
          <w:tcPr>
            <w:tcW w:w="534" w:type="dxa"/>
          </w:tcPr>
          <w:p w14:paraId="7FFB6748" w14:textId="77777777" w:rsidR="00BD003B" w:rsidRDefault="00BD003B" w:rsidP="00BD003B">
            <w:r>
              <w:rPr>
                <w:rFonts w:hint="eastAsia"/>
              </w:rPr>
              <w:t>0</w:t>
            </w:r>
          </w:p>
        </w:tc>
        <w:tc>
          <w:tcPr>
            <w:tcW w:w="595" w:type="dxa"/>
          </w:tcPr>
          <w:p w14:paraId="6AB6319C" w14:textId="77777777" w:rsidR="00BD003B" w:rsidRPr="003237A1" w:rsidRDefault="00BD003B" w:rsidP="00BD003B"/>
        </w:tc>
        <w:tc>
          <w:tcPr>
            <w:tcW w:w="1418" w:type="dxa"/>
          </w:tcPr>
          <w:p w14:paraId="6A9A22A2" w14:textId="77777777" w:rsidR="00BD003B" w:rsidRPr="003237A1" w:rsidRDefault="00BD003B" w:rsidP="00BD003B">
            <w:proofErr w:type="spellStart"/>
            <w:r w:rsidRPr="003237A1">
              <w:t>lui</w:t>
            </w:r>
            <w:proofErr w:type="spellEnd"/>
            <w:r w:rsidRPr="003237A1">
              <w:t xml:space="preserve"> x10, 0</w:t>
            </w:r>
          </w:p>
        </w:tc>
        <w:tc>
          <w:tcPr>
            <w:tcW w:w="1134" w:type="dxa"/>
          </w:tcPr>
          <w:p w14:paraId="362F8F72" w14:textId="77777777" w:rsidR="00BD003B" w:rsidRDefault="00BD003B" w:rsidP="00BD003B">
            <w:proofErr w:type="spellStart"/>
            <w:r w:rsidRPr="00E30C18">
              <w:t>lui</w:t>
            </w:r>
            <w:proofErr w:type="spellEnd"/>
            <w:r w:rsidRPr="00E30C18">
              <w:t xml:space="preserve"> a0, 0</w:t>
            </w:r>
          </w:p>
        </w:tc>
        <w:tc>
          <w:tcPr>
            <w:tcW w:w="992" w:type="dxa"/>
          </w:tcPr>
          <w:p w14:paraId="599EE626" w14:textId="7350B77F" w:rsidR="00BD003B" w:rsidRDefault="00BD003B" w:rsidP="00BD003B">
            <w:r w:rsidRPr="005B38C7">
              <w:rPr>
                <w:sz w:val="13"/>
                <w:szCs w:val="15"/>
              </w:rPr>
              <w:t>00000000000000000000010100110111</w:t>
            </w:r>
          </w:p>
        </w:tc>
        <w:tc>
          <w:tcPr>
            <w:tcW w:w="1134" w:type="dxa"/>
          </w:tcPr>
          <w:p w14:paraId="3FF0228F" w14:textId="48818351" w:rsidR="00BD003B" w:rsidRDefault="00BD003B" w:rsidP="00BD003B">
            <w:r>
              <w:rPr>
                <w:rFonts w:hint="eastAsia"/>
              </w:rPr>
              <w:t>00000537</w:t>
            </w:r>
          </w:p>
        </w:tc>
        <w:tc>
          <w:tcPr>
            <w:tcW w:w="425" w:type="dxa"/>
          </w:tcPr>
          <w:p w14:paraId="7A6AB138" w14:textId="2B978488" w:rsidR="00BD003B" w:rsidRDefault="00BD003B" w:rsidP="00BD003B">
            <w:r>
              <w:rPr>
                <w:rFonts w:hint="eastAsia"/>
              </w:rPr>
              <w:t>U</w:t>
            </w:r>
          </w:p>
        </w:tc>
        <w:tc>
          <w:tcPr>
            <w:tcW w:w="2127" w:type="dxa"/>
          </w:tcPr>
          <w:p w14:paraId="6A1DB969" w14:textId="3E454016" w:rsidR="00BD003B" w:rsidRDefault="00BD003B" w:rsidP="00BD003B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t xml:space="preserve"> </w:t>
            </w:r>
            <w:r>
              <w:rPr>
                <w:rFonts w:hint="eastAsia"/>
              </w:rPr>
              <w:t>x</w:t>
            </w:r>
            <w:r>
              <w:t>10 =base address 0</w:t>
            </w:r>
          </w:p>
        </w:tc>
      </w:tr>
      <w:tr w:rsidR="00BD003B" w14:paraId="4733535F" w14:textId="77777777" w:rsidTr="00B911D8">
        <w:tc>
          <w:tcPr>
            <w:tcW w:w="534" w:type="dxa"/>
          </w:tcPr>
          <w:p w14:paraId="018EBE52" w14:textId="77777777" w:rsidR="00BD003B" w:rsidRDefault="00BD003B" w:rsidP="00BD003B">
            <w:r>
              <w:rPr>
                <w:rFonts w:hint="eastAsia"/>
              </w:rPr>
              <w:t>4</w:t>
            </w:r>
          </w:p>
        </w:tc>
        <w:tc>
          <w:tcPr>
            <w:tcW w:w="595" w:type="dxa"/>
          </w:tcPr>
          <w:p w14:paraId="5C27F8A0" w14:textId="77777777" w:rsidR="00BD003B" w:rsidRPr="003237A1" w:rsidRDefault="00BD003B" w:rsidP="00BD003B"/>
        </w:tc>
        <w:tc>
          <w:tcPr>
            <w:tcW w:w="1418" w:type="dxa"/>
          </w:tcPr>
          <w:p w14:paraId="0479EBBF" w14:textId="77777777" w:rsidR="00BD003B" w:rsidRPr="003237A1" w:rsidRDefault="00BD003B" w:rsidP="00BD003B">
            <w:proofErr w:type="spellStart"/>
            <w:r w:rsidRPr="003237A1">
              <w:t>ori</w:t>
            </w:r>
            <w:proofErr w:type="spellEnd"/>
            <w:r w:rsidRPr="003237A1">
              <w:t xml:space="preserve"> x4, x10, </w:t>
            </w: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455A041" w14:textId="77777777" w:rsidR="00BD003B" w:rsidRDefault="00BD003B" w:rsidP="00BD003B">
            <w:proofErr w:type="spellStart"/>
            <w:r w:rsidRPr="00E30C18">
              <w:t>oritp</w:t>
            </w:r>
            <w:proofErr w:type="spellEnd"/>
            <w:r w:rsidRPr="00E30C18">
              <w:t xml:space="preserve">, a0, </w:t>
            </w:r>
            <w:r w:rsidRPr="00E30C18">
              <w:rPr>
                <w:rFonts w:hint="eastAsia"/>
              </w:rPr>
              <w:t>0</w:t>
            </w:r>
          </w:p>
        </w:tc>
        <w:tc>
          <w:tcPr>
            <w:tcW w:w="992" w:type="dxa"/>
          </w:tcPr>
          <w:p w14:paraId="73F1BB59" w14:textId="2AB7C2F2" w:rsidR="00BD003B" w:rsidRDefault="00BD003B" w:rsidP="00BD003B">
            <w:r w:rsidRPr="005B38C7">
              <w:rPr>
                <w:sz w:val="13"/>
                <w:szCs w:val="15"/>
              </w:rPr>
              <w:t>00000000000001010110001000010011</w:t>
            </w:r>
          </w:p>
        </w:tc>
        <w:tc>
          <w:tcPr>
            <w:tcW w:w="1134" w:type="dxa"/>
          </w:tcPr>
          <w:p w14:paraId="1BAD2817" w14:textId="75474D39" w:rsidR="00BD003B" w:rsidRDefault="00BD003B" w:rsidP="00BD003B">
            <w:r>
              <w:rPr>
                <w:rFonts w:hint="eastAsia"/>
              </w:rPr>
              <w:t>00056213</w:t>
            </w:r>
          </w:p>
        </w:tc>
        <w:tc>
          <w:tcPr>
            <w:tcW w:w="425" w:type="dxa"/>
          </w:tcPr>
          <w:p w14:paraId="5CE7BD6A" w14:textId="4B6A766C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415A7B27" w14:textId="18EE1C26" w:rsidR="00BD003B" w:rsidRDefault="00BD003B" w:rsidP="00BD003B">
            <w:r>
              <w:rPr>
                <w:rFonts w:hint="eastAsia"/>
              </w:rPr>
              <w:t>#x</w:t>
            </w:r>
            <w:r>
              <w:t>4&lt;- base address x10 + offset 0 =0</w:t>
            </w:r>
          </w:p>
        </w:tc>
      </w:tr>
      <w:tr w:rsidR="00BD003B" w14:paraId="4266EE05" w14:textId="77777777" w:rsidTr="00B911D8">
        <w:tc>
          <w:tcPr>
            <w:tcW w:w="534" w:type="dxa"/>
          </w:tcPr>
          <w:p w14:paraId="171232F0" w14:textId="77777777" w:rsidR="00BD003B" w:rsidRDefault="00BD003B" w:rsidP="00BD003B">
            <w:r>
              <w:rPr>
                <w:rFonts w:hint="eastAsia"/>
              </w:rPr>
              <w:t>8</w:t>
            </w:r>
          </w:p>
        </w:tc>
        <w:tc>
          <w:tcPr>
            <w:tcW w:w="595" w:type="dxa"/>
          </w:tcPr>
          <w:p w14:paraId="3038E958" w14:textId="77777777" w:rsidR="00BD003B" w:rsidRPr="003237A1" w:rsidRDefault="00BD003B" w:rsidP="00BD003B"/>
        </w:tc>
        <w:tc>
          <w:tcPr>
            <w:tcW w:w="1418" w:type="dxa"/>
          </w:tcPr>
          <w:p w14:paraId="125CABBD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25, x0, 1</w:t>
            </w:r>
          </w:p>
        </w:tc>
        <w:tc>
          <w:tcPr>
            <w:tcW w:w="1134" w:type="dxa"/>
          </w:tcPr>
          <w:p w14:paraId="0835322D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s9, x0, 1</w:t>
            </w:r>
          </w:p>
        </w:tc>
        <w:tc>
          <w:tcPr>
            <w:tcW w:w="992" w:type="dxa"/>
          </w:tcPr>
          <w:p w14:paraId="7BD2AAE1" w14:textId="66F15B81" w:rsidR="00BD003B" w:rsidRDefault="00BD003B" w:rsidP="00BD003B">
            <w:r w:rsidRPr="00AF47BD">
              <w:rPr>
                <w:sz w:val="13"/>
                <w:szCs w:val="15"/>
              </w:rPr>
              <w:t>00000000000100000000110010010011</w:t>
            </w:r>
          </w:p>
        </w:tc>
        <w:tc>
          <w:tcPr>
            <w:tcW w:w="1134" w:type="dxa"/>
          </w:tcPr>
          <w:p w14:paraId="5BF28554" w14:textId="1E308F5E" w:rsidR="00BD003B" w:rsidRDefault="00BD003B" w:rsidP="00BD003B">
            <w:r>
              <w:rPr>
                <w:rFonts w:hint="eastAsia"/>
              </w:rPr>
              <w:t>00100c93</w:t>
            </w:r>
          </w:p>
        </w:tc>
        <w:tc>
          <w:tcPr>
            <w:tcW w:w="425" w:type="dxa"/>
          </w:tcPr>
          <w:p w14:paraId="01F1D0A5" w14:textId="3131A0B5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34DDF759" w14:textId="716691A9" w:rsidR="00BD003B" w:rsidRDefault="00BD003B" w:rsidP="00BD003B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5 = 1</w:t>
            </w:r>
          </w:p>
        </w:tc>
      </w:tr>
      <w:tr w:rsidR="00BD003B" w14:paraId="5A8F736F" w14:textId="77777777" w:rsidTr="00B911D8">
        <w:tc>
          <w:tcPr>
            <w:tcW w:w="534" w:type="dxa"/>
          </w:tcPr>
          <w:p w14:paraId="01C61AC0" w14:textId="77777777" w:rsidR="00BD003B" w:rsidRDefault="00BD003B" w:rsidP="00BD003B">
            <w:r>
              <w:rPr>
                <w:rFonts w:hint="eastAsia"/>
              </w:rPr>
              <w:t>c</w:t>
            </w:r>
          </w:p>
        </w:tc>
        <w:tc>
          <w:tcPr>
            <w:tcW w:w="595" w:type="dxa"/>
          </w:tcPr>
          <w:p w14:paraId="27FCDE91" w14:textId="77777777" w:rsidR="00BD003B" w:rsidRPr="003237A1" w:rsidRDefault="00BD003B" w:rsidP="00BD003B"/>
        </w:tc>
        <w:tc>
          <w:tcPr>
            <w:tcW w:w="1418" w:type="dxa"/>
          </w:tcPr>
          <w:p w14:paraId="2AF3179A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26, x0, 2</w:t>
            </w:r>
          </w:p>
        </w:tc>
        <w:tc>
          <w:tcPr>
            <w:tcW w:w="1134" w:type="dxa"/>
          </w:tcPr>
          <w:p w14:paraId="4ADD3EE5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s10, x0, 2</w:t>
            </w:r>
          </w:p>
        </w:tc>
        <w:tc>
          <w:tcPr>
            <w:tcW w:w="992" w:type="dxa"/>
          </w:tcPr>
          <w:p w14:paraId="24C2A9C4" w14:textId="545058AD" w:rsidR="00BD003B" w:rsidRDefault="00BD003B" w:rsidP="00BD003B">
            <w:r w:rsidRPr="00AF47BD">
              <w:rPr>
                <w:sz w:val="13"/>
                <w:szCs w:val="15"/>
              </w:rPr>
              <w:t>00000000001000000000110100010011</w:t>
            </w:r>
          </w:p>
        </w:tc>
        <w:tc>
          <w:tcPr>
            <w:tcW w:w="1134" w:type="dxa"/>
          </w:tcPr>
          <w:p w14:paraId="5AF77E1F" w14:textId="57EEFBEC" w:rsidR="00BD003B" w:rsidRDefault="00BD003B" w:rsidP="00BD003B">
            <w:r>
              <w:t>00200d13</w:t>
            </w:r>
          </w:p>
        </w:tc>
        <w:tc>
          <w:tcPr>
            <w:tcW w:w="425" w:type="dxa"/>
          </w:tcPr>
          <w:p w14:paraId="63AE54C2" w14:textId="0643611C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31F68D17" w14:textId="06EEE9AD" w:rsidR="00BD003B" w:rsidRDefault="00BD003B" w:rsidP="00BD003B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</w:t>
            </w:r>
            <w:r>
              <w:rPr>
                <w:rFonts w:hint="eastAsia"/>
              </w:rPr>
              <w:t>6</w:t>
            </w:r>
            <w:r>
              <w:t xml:space="preserve"> = </w:t>
            </w:r>
            <w:r>
              <w:rPr>
                <w:rFonts w:hint="eastAsia"/>
              </w:rPr>
              <w:t>2</w:t>
            </w:r>
          </w:p>
        </w:tc>
      </w:tr>
      <w:tr w:rsidR="00BD003B" w14:paraId="2B71C16B" w14:textId="77777777" w:rsidTr="00B911D8">
        <w:tc>
          <w:tcPr>
            <w:tcW w:w="534" w:type="dxa"/>
          </w:tcPr>
          <w:p w14:paraId="4C4C5F7C" w14:textId="77777777" w:rsidR="00BD003B" w:rsidRDefault="00BD003B" w:rsidP="00BD003B">
            <w:r>
              <w:rPr>
                <w:rFonts w:hint="eastAsia"/>
              </w:rPr>
              <w:t>10</w:t>
            </w:r>
          </w:p>
        </w:tc>
        <w:tc>
          <w:tcPr>
            <w:tcW w:w="595" w:type="dxa"/>
          </w:tcPr>
          <w:p w14:paraId="28F8030C" w14:textId="77777777" w:rsidR="00BD003B" w:rsidRPr="003237A1" w:rsidRDefault="00BD003B" w:rsidP="00BD003B"/>
        </w:tc>
        <w:tc>
          <w:tcPr>
            <w:tcW w:w="1418" w:type="dxa"/>
          </w:tcPr>
          <w:p w14:paraId="4D99A585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27, x0, 3</w:t>
            </w:r>
          </w:p>
        </w:tc>
        <w:tc>
          <w:tcPr>
            <w:tcW w:w="1134" w:type="dxa"/>
          </w:tcPr>
          <w:p w14:paraId="1A6FC812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s11, x0, 3</w:t>
            </w:r>
          </w:p>
        </w:tc>
        <w:tc>
          <w:tcPr>
            <w:tcW w:w="992" w:type="dxa"/>
          </w:tcPr>
          <w:p w14:paraId="4D5B0B77" w14:textId="2966C582" w:rsidR="00BD003B" w:rsidRDefault="00BD003B" w:rsidP="00BD003B">
            <w:r w:rsidRPr="00AF47BD">
              <w:rPr>
                <w:sz w:val="13"/>
                <w:szCs w:val="15"/>
              </w:rPr>
              <w:t>00000000001100000000110110010011</w:t>
            </w:r>
          </w:p>
        </w:tc>
        <w:tc>
          <w:tcPr>
            <w:tcW w:w="1134" w:type="dxa"/>
          </w:tcPr>
          <w:p w14:paraId="38D3C586" w14:textId="61F11083" w:rsidR="00BD003B" w:rsidRDefault="00BD003B" w:rsidP="00BD003B">
            <w:r>
              <w:t>00300d93</w:t>
            </w:r>
          </w:p>
        </w:tc>
        <w:tc>
          <w:tcPr>
            <w:tcW w:w="425" w:type="dxa"/>
          </w:tcPr>
          <w:p w14:paraId="2F4D71BC" w14:textId="78136B45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4910FAC9" w14:textId="16873DD5" w:rsidR="00BD003B" w:rsidRDefault="00BD003B" w:rsidP="00BD003B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</w:t>
            </w:r>
            <w:r>
              <w:rPr>
                <w:rFonts w:hint="eastAsia"/>
              </w:rPr>
              <w:t>7</w:t>
            </w:r>
            <w:r>
              <w:t xml:space="preserve"> = </w:t>
            </w:r>
            <w:r>
              <w:rPr>
                <w:rFonts w:hint="eastAsia"/>
              </w:rPr>
              <w:t>3</w:t>
            </w:r>
          </w:p>
        </w:tc>
      </w:tr>
      <w:tr w:rsidR="00BD003B" w14:paraId="2E0A1570" w14:textId="77777777" w:rsidTr="00B911D8">
        <w:tc>
          <w:tcPr>
            <w:tcW w:w="534" w:type="dxa"/>
          </w:tcPr>
          <w:p w14:paraId="4615FBE4" w14:textId="77777777" w:rsidR="00BD003B" w:rsidRDefault="00BD003B" w:rsidP="00BD003B">
            <w:r>
              <w:rPr>
                <w:rFonts w:hint="eastAsia"/>
              </w:rPr>
              <w:t>14</w:t>
            </w:r>
          </w:p>
        </w:tc>
        <w:tc>
          <w:tcPr>
            <w:tcW w:w="595" w:type="dxa"/>
          </w:tcPr>
          <w:p w14:paraId="546D2162" w14:textId="77777777" w:rsidR="00BD003B" w:rsidRPr="003237A1" w:rsidRDefault="00BD003B" w:rsidP="00BD003B"/>
        </w:tc>
        <w:tc>
          <w:tcPr>
            <w:tcW w:w="1418" w:type="dxa"/>
          </w:tcPr>
          <w:p w14:paraId="79A69858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28, x0, 4</w:t>
            </w:r>
          </w:p>
        </w:tc>
        <w:tc>
          <w:tcPr>
            <w:tcW w:w="1134" w:type="dxa"/>
          </w:tcPr>
          <w:p w14:paraId="072F6FD1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t3, x0, 4</w:t>
            </w:r>
          </w:p>
        </w:tc>
        <w:tc>
          <w:tcPr>
            <w:tcW w:w="992" w:type="dxa"/>
          </w:tcPr>
          <w:p w14:paraId="41E1648A" w14:textId="66B3CBD7" w:rsidR="00BD003B" w:rsidRDefault="00BD003B" w:rsidP="00BD003B">
            <w:r w:rsidRPr="00AF47BD">
              <w:rPr>
                <w:sz w:val="13"/>
                <w:szCs w:val="15"/>
              </w:rPr>
              <w:t>00000000010000000000111000010011</w:t>
            </w:r>
          </w:p>
        </w:tc>
        <w:tc>
          <w:tcPr>
            <w:tcW w:w="1134" w:type="dxa"/>
          </w:tcPr>
          <w:p w14:paraId="7EDAE423" w14:textId="1C0735AC" w:rsidR="00BD003B" w:rsidRDefault="00BD003B" w:rsidP="00BD003B">
            <w:r>
              <w:t>00400e13</w:t>
            </w:r>
          </w:p>
        </w:tc>
        <w:tc>
          <w:tcPr>
            <w:tcW w:w="425" w:type="dxa"/>
          </w:tcPr>
          <w:p w14:paraId="2E6F0309" w14:textId="5BA2C7D9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3D42E88" w14:textId="5D5BDFC1" w:rsidR="00BD003B" w:rsidRDefault="00BD003B" w:rsidP="00BD003B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</w:t>
            </w:r>
            <w:r>
              <w:rPr>
                <w:rFonts w:hint="eastAsia"/>
              </w:rPr>
              <w:t>8</w:t>
            </w:r>
            <w:r>
              <w:t xml:space="preserve"> = </w:t>
            </w:r>
            <w:r>
              <w:rPr>
                <w:rFonts w:hint="eastAsia"/>
              </w:rPr>
              <w:t>4</w:t>
            </w:r>
          </w:p>
        </w:tc>
      </w:tr>
      <w:tr w:rsidR="00BD003B" w14:paraId="3FE46DEF" w14:textId="77777777" w:rsidTr="00B911D8">
        <w:tc>
          <w:tcPr>
            <w:tcW w:w="534" w:type="dxa"/>
          </w:tcPr>
          <w:p w14:paraId="53E5313E" w14:textId="77777777" w:rsidR="00BD003B" w:rsidRDefault="00BD003B" w:rsidP="00BD003B">
            <w:r>
              <w:rPr>
                <w:rFonts w:hint="eastAsia"/>
              </w:rPr>
              <w:t>18</w:t>
            </w:r>
          </w:p>
        </w:tc>
        <w:tc>
          <w:tcPr>
            <w:tcW w:w="595" w:type="dxa"/>
          </w:tcPr>
          <w:p w14:paraId="1A9F0346" w14:textId="77777777" w:rsidR="00BD003B" w:rsidRPr="003237A1" w:rsidRDefault="00BD003B" w:rsidP="00BD003B"/>
        </w:tc>
        <w:tc>
          <w:tcPr>
            <w:tcW w:w="1418" w:type="dxa"/>
          </w:tcPr>
          <w:p w14:paraId="614D4F8C" w14:textId="77777777" w:rsidR="00BD003B" w:rsidRPr="003237A1" w:rsidRDefault="00BD003B" w:rsidP="00BD003B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5, 0(x4)</w:t>
            </w:r>
          </w:p>
        </w:tc>
        <w:tc>
          <w:tcPr>
            <w:tcW w:w="1134" w:type="dxa"/>
          </w:tcPr>
          <w:p w14:paraId="6DF193C2" w14:textId="77777777" w:rsidR="00BD003B" w:rsidRDefault="00BD003B" w:rsidP="00BD003B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9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67BE7AE0" w14:textId="1A9FD91D" w:rsidR="00BD003B" w:rsidRDefault="00BD003B" w:rsidP="00BD003B">
            <w:r w:rsidRPr="00AF47BD">
              <w:rPr>
                <w:sz w:val="13"/>
                <w:szCs w:val="15"/>
              </w:rPr>
              <w:t>00000001100100100010000000100011</w:t>
            </w:r>
          </w:p>
        </w:tc>
        <w:tc>
          <w:tcPr>
            <w:tcW w:w="1134" w:type="dxa"/>
          </w:tcPr>
          <w:p w14:paraId="117CD7E4" w14:textId="0ED9AACC" w:rsidR="00BD003B" w:rsidRDefault="00BD003B" w:rsidP="00BD003B">
            <w:r>
              <w:t>01922023</w:t>
            </w:r>
          </w:p>
        </w:tc>
        <w:tc>
          <w:tcPr>
            <w:tcW w:w="425" w:type="dxa"/>
          </w:tcPr>
          <w:p w14:paraId="7D730A9C" w14:textId="4F7A1B37" w:rsidR="00BD003B" w:rsidRDefault="00BD003B" w:rsidP="00BD003B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416AF922" w14:textId="329419F2" w:rsidR="00BD003B" w:rsidRDefault="00BD003B" w:rsidP="00BD003B">
            <w:proofErr w:type="gramStart"/>
            <w:r>
              <w:t>#[</w:t>
            </w:r>
            <w:proofErr w:type="gramEnd"/>
            <w:r>
              <w:t xml:space="preserve">0] </w:t>
            </w:r>
            <w:r>
              <w:rPr>
                <w:rFonts w:hint="eastAsia"/>
              </w:rPr>
              <w:t>=</w:t>
            </w:r>
            <w:r>
              <w:t xml:space="preserve"> 1</w:t>
            </w:r>
          </w:p>
        </w:tc>
      </w:tr>
      <w:tr w:rsidR="00BD003B" w14:paraId="560AB263" w14:textId="77777777" w:rsidTr="00B911D8">
        <w:tc>
          <w:tcPr>
            <w:tcW w:w="534" w:type="dxa"/>
          </w:tcPr>
          <w:p w14:paraId="395A48D6" w14:textId="77777777" w:rsidR="00BD003B" w:rsidRDefault="00BD003B" w:rsidP="00BD003B">
            <w:r>
              <w:rPr>
                <w:rFonts w:hint="eastAsia"/>
              </w:rPr>
              <w:t>1c</w:t>
            </w:r>
          </w:p>
        </w:tc>
        <w:tc>
          <w:tcPr>
            <w:tcW w:w="595" w:type="dxa"/>
          </w:tcPr>
          <w:p w14:paraId="57A8F981" w14:textId="77777777" w:rsidR="00BD003B" w:rsidRPr="003237A1" w:rsidRDefault="00BD003B" w:rsidP="00BD003B"/>
        </w:tc>
        <w:tc>
          <w:tcPr>
            <w:tcW w:w="1418" w:type="dxa"/>
          </w:tcPr>
          <w:p w14:paraId="0878B9CF" w14:textId="77777777" w:rsidR="00BD003B" w:rsidRPr="003237A1" w:rsidRDefault="00BD003B" w:rsidP="00BD003B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6, </w:t>
            </w:r>
            <w:r>
              <w:rPr>
                <w:rFonts w:hint="eastAsia"/>
              </w:rPr>
              <w:t>4</w:t>
            </w:r>
            <w:r w:rsidRPr="003237A1">
              <w:t>(x4)</w:t>
            </w:r>
          </w:p>
        </w:tc>
        <w:tc>
          <w:tcPr>
            <w:tcW w:w="1134" w:type="dxa"/>
          </w:tcPr>
          <w:p w14:paraId="1A7CFBEA" w14:textId="77777777" w:rsidR="00BD003B" w:rsidRDefault="00BD003B" w:rsidP="00BD003B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10, </w:t>
            </w:r>
            <w:r w:rsidRPr="00E30C18">
              <w:rPr>
                <w:rFonts w:hint="eastAsia"/>
              </w:rPr>
              <w:t>4</w:t>
            </w:r>
            <w:r w:rsidRPr="00E30C18">
              <w:t>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47D8FEF3" w14:textId="0158F77E" w:rsidR="00BD003B" w:rsidRDefault="00BD003B" w:rsidP="00BD003B">
            <w:r w:rsidRPr="00AF47BD">
              <w:rPr>
                <w:sz w:val="13"/>
                <w:szCs w:val="15"/>
              </w:rPr>
              <w:t>00000001101000100010001000100011</w:t>
            </w:r>
          </w:p>
        </w:tc>
        <w:tc>
          <w:tcPr>
            <w:tcW w:w="1134" w:type="dxa"/>
          </w:tcPr>
          <w:p w14:paraId="6AB979EE" w14:textId="1A72F549" w:rsidR="00BD003B" w:rsidRDefault="00BD003B" w:rsidP="00BD003B">
            <w:r>
              <w:t>01a22223</w:t>
            </w:r>
          </w:p>
        </w:tc>
        <w:tc>
          <w:tcPr>
            <w:tcW w:w="425" w:type="dxa"/>
          </w:tcPr>
          <w:p w14:paraId="68878E81" w14:textId="47389F00" w:rsidR="00BD003B" w:rsidRDefault="00BD003B" w:rsidP="00BD003B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3372CC0C" w14:textId="78F7F433" w:rsidR="00BD003B" w:rsidRDefault="00BD003B" w:rsidP="00BD003B">
            <w:r>
              <w:t>#</w:t>
            </w:r>
            <w:r>
              <w:rPr>
                <w:rFonts w:hint="eastAsia"/>
              </w:rPr>
              <w:t xml:space="preserve"> [</w:t>
            </w:r>
            <w:r>
              <w:t>4] = 2</w:t>
            </w:r>
          </w:p>
        </w:tc>
      </w:tr>
      <w:tr w:rsidR="00BD003B" w14:paraId="56214772" w14:textId="77777777" w:rsidTr="00B911D8">
        <w:tc>
          <w:tcPr>
            <w:tcW w:w="534" w:type="dxa"/>
          </w:tcPr>
          <w:p w14:paraId="736A6B7C" w14:textId="77777777" w:rsidR="00BD003B" w:rsidRDefault="00BD003B" w:rsidP="00BD003B">
            <w:r>
              <w:rPr>
                <w:rFonts w:hint="eastAsia"/>
              </w:rPr>
              <w:t>20</w:t>
            </w:r>
          </w:p>
        </w:tc>
        <w:tc>
          <w:tcPr>
            <w:tcW w:w="595" w:type="dxa"/>
          </w:tcPr>
          <w:p w14:paraId="54AA66FC" w14:textId="77777777" w:rsidR="00BD003B" w:rsidRPr="003237A1" w:rsidRDefault="00BD003B" w:rsidP="00BD003B"/>
        </w:tc>
        <w:tc>
          <w:tcPr>
            <w:tcW w:w="1418" w:type="dxa"/>
          </w:tcPr>
          <w:p w14:paraId="283DC3F7" w14:textId="77777777" w:rsidR="00BD003B" w:rsidRPr="003237A1" w:rsidRDefault="00BD003B" w:rsidP="00BD003B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7, </w:t>
            </w:r>
            <w:r>
              <w:rPr>
                <w:rFonts w:hint="eastAsia"/>
              </w:rPr>
              <w:t>8</w:t>
            </w:r>
            <w:r w:rsidRPr="003237A1">
              <w:t>(x4)</w:t>
            </w:r>
          </w:p>
        </w:tc>
        <w:tc>
          <w:tcPr>
            <w:tcW w:w="1134" w:type="dxa"/>
          </w:tcPr>
          <w:p w14:paraId="64939C37" w14:textId="77777777" w:rsidR="00BD003B" w:rsidRDefault="00BD003B" w:rsidP="00BD003B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11, </w:t>
            </w:r>
            <w:r w:rsidRPr="00E30C18">
              <w:rPr>
                <w:rFonts w:hint="eastAsia"/>
              </w:rPr>
              <w:t>8</w:t>
            </w:r>
            <w:r w:rsidRPr="00E30C18">
              <w:t>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0DDCE0BF" w14:textId="4D1B5AF7" w:rsidR="00BD003B" w:rsidRDefault="00BD003B" w:rsidP="00BD003B">
            <w:r w:rsidRPr="00AF47BD">
              <w:rPr>
                <w:sz w:val="13"/>
                <w:szCs w:val="15"/>
              </w:rPr>
              <w:t>00000001101100100010010000100011</w:t>
            </w:r>
          </w:p>
        </w:tc>
        <w:tc>
          <w:tcPr>
            <w:tcW w:w="1134" w:type="dxa"/>
          </w:tcPr>
          <w:p w14:paraId="6DA6AF0A" w14:textId="6238A6A7" w:rsidR="00BD003B" w:rsidRDefault="00BD003B" w:rsidP="00BD003B">
            <w:r>
              <w:t>01b22423</w:t>
            </w:r>
          </w:p>
        </w:tc>
        <w:tc>
          <w:tcPr>
            <w:tcW w:w="425" w:type="dxa"/>
          </w:tcPr>
          <w:p w14:paraId="2E96008E" w14:textId="325E44D6" w:rsidR="00BD003B" w:rsidRDefault="00BD003B" w:rsidP="00BD003B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4BA00D0B" w14:textId="5B602E0E" w:rsidR="00BD003B" w:rsidRDefault="00BD003B" w:rsidP="00BD003B">
            <w:r>
              <w:t>#</w:t>
            </w:r>
            <w:r>
              <w:rPr>
                <w:rFonts w:hint="eastAsia"/>
              </w:rPr>
              <w:t xml:space="preserve"> [8</w:t>
            </w:r>
            <w:r>
              <w:t xml:space="preserve">] = </w:t>
            </w:r>
            <w:r>
              <w:rPr>
                <w:rFonts w:hint="eastAsia"/>
              </w:rPr>
              <w:t>3</w:t>
            </w:r>
          </w:p>
        </w:tc>
      </w:tr>
      <w:tr w:rsidR="00BD003B" w14:paraId="01813614" w14:textId="77777777" w:rsidTr="00B911D8">
        <w:tc>
          <w:tcPr>
            <w:tcW w:w="534" w:type="dxa"/>
          </w:tcPr>
          <w:p w14:paraId="55BEC232" w14:textId="77777777" w:rsidR="00BD003B" w:rsidRDefault="00BD003B" w:rsidP="00BD003B">
            <w:r>
              <w:rPr>
                <w:rFonts w:hint="eastAsia"/>
              </w:rPr>
              <w:t>24</w:t>
            </w:r>
          </w:p>
        </w:tc>
        <w:tc>
          <w:tcPr>
            <w:tcW w:w="595" w:type="dxa"/>
          </w:tcPr>
          <w:p w14:paraId="122CD394" w14:textId="77777777" w:rsidR="00BD003B" w:rsidRPr="003237A1" w:rsidRDefault="00BD003B" w:rsidP="00BD003B"/>
        </w:tc>
        <w:tc>
          <w:tcPr>
            <w:tcW w:w="1418" w:type="dxa"/>
          </w:tcPr>
          <w:p w14:paraId="5CBD9F51" w14:textId="77777777" w:rsidR="00BD003B" w:rsidRPr="003237A1" w:rsidRDefault="00BD003B" w:rsidP="00BD003B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8, </w:t>
            </w:r>
            <w:r>
              <w:rPr>
                <w:rFonts w:hint="eastAsia"/>
              </w:rPr>
              <w:t>12</w:t>
            </w:r>
            <w:r w:rsidRPr="003237A1">
              <w:t>(x4)</w:t>
            </w:r>
          </w:p>
        </w:tc>
        <w:tc>
          <w:tcPr>
            <w:tcW w:w="1134" w:type="dxa"/>
          </w:tcPr>
          <w:p w14:paraId="7195DC5C" w14:textId="77777777" w:rsidR="00BD003B" w:rsidRDefault="00BD003B" w:rsidP="00BD003B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t3, </w:t>
            </w:r>
            <w:r w:rsidRPr="00E30C18">
              <w:rPr>
                <w:rFonts w:hint="eastAsia"/>
              </w:rPr>
              <w:t>12</w:t>
            </w:r>
            <w:r w:rsidRPr="00E30C18">
              <w:t>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1D33B1E1" w14:textId="2D7D866E" w:rsidR="00BD003B" w:rsidRDefault="00BD003B" w:rsidP="00BD003B">
            <w:r w:rsidRPr="00AF47BD">
              <w:rPr>
                <w:sz w:val="13"/>
                <w:szCs w:val="15"/>
              </w:rPr>
              <w:t>00000001110000100010011000100011</w:t>
            </w:r>
          </w:p>
        </w:tc>
        <w:tc>
          <w:tcPr>
            <w:tcW w:w="1134" w:type="dxa"/>
          </w:tcPr>
          <w:p w14:paraId="633BD356" w14:textId="65839C5B" w:rsidR="00BD003B" w:rsidRDefault="00BD003B" w:rsidP="00BD003B">
            <w:r>
              <w:t>01c22623</w:t>
            </w:r>
          </w:p>
        </w:tc>
        <w:tc>
          <w:tcPr>
            <w:tcW w:w="425" w:type="dxa"/>
          </w:tcPr>
          <w:p w14:paraId="092778D7" w14:textId="05124E5E" w:rsidR="00BD003B" w:rsidRDefault="00BD003B" w:rsidP="00BD003B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4A53877A" w14:textId="13D3ADB9" w:rsidR="00BD003B" w:rsidRDefault="00BD003B" w:rsidP="00BD003B">
            <w:r>
              <w:t>#</w:t>
            </w:r>
            <w:r>
              <w:rPr>
                <w:rFonts w:hint="eastAsia"/>
              </w:rPr>
              <w:t xml:space="preserve"> [12</w:t>
            </w:r>
            <w:r>
              <w:t xml:space="preserve">] = </w:t>
            </w:r>
            <w:r>
              <w:rPr>
                <w:rFonts w:hint="eastAsia"/>
              </w:rPr>
              <w:t>4</w:t>
            </w:r>
          </w:p>
        </w:tc>
      </w:tr>
      <w:tr w:rsidR="00BD003B" w14:paraId="5204C579" w14:textId="77777777" w:rsidTr="00B911D8">
        <w:tc>
          <w:tcPr>
            <w:tcW w:w="534" w:type="dxa"/>
          </w:tcPr>
          <w:p w14:paraId="5504602D" w14:textId="77777777" w:rsidR="00BD003B" w:rsidRDefault="00BD003B" w:rsidP="00BD003B">
            <w:r>
              <w:rPr>
                <w:rFonts w:hint="eastAsia"/>
              </w:rPr>
              <w:t>28</w:t>
            </w:r>
          </w:p>
        </w:tc>
        <w:tc>
          <w:tcPr>
            <w:tcW w:w="595" w:type="dxa"/>
          </w:tcPr>
          <w:p w14:paraId="23EA800F" w14:textId="77777777" w:rsidR="00BD003B" w:rsidRPr="003237A1" w:rsidRDefault="00BD003B" w:rsidP="00BD003B"/>
        </w:tc>
        <w:tc>
          <w:tcPr>
            <w:tcW w:w="1418" w:type="dxa"/>
          </w:tcPr>
          <w:p w14:paraId="763F78FE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5, x0, 4</w:t>
            </w:r>
          </w:p>
        </w:tc>
        <w:tc>
          <w:tcPr>
            <w:tcW w:w="1134" w:type="dxa"/>
          </w:tcPr>
          <w:p w14:paraId="7C11954A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t0, x0, 4</w:t>
            </w:r>
          </w:p>
        </w:tc>
        <w:tc>
          <w:tcPr>
            <w:tcW w:w="992" w:type="dxa"/>
          </w:tcPr>
          <w:p w14:paraId="4999432D" w14:textId="439B00F4" w:rsidR="00BD003B" w:rsidRDefault="00BD003B" w:rsidP="00BD003B">
            <w:r w:rsidRPr="00AF47BD">
              <w:rPr>
                <w:sz w:val="13"/>
                <w:szCs w:val="15"/>
              </w:rPr>
              <w:t>00000000010000000000001010010011</w:t>
            </w:r>
          </w:p>
        </w:tc>
        <w:tc>
          <w:tcPr>
            <w:tcW w:w="1134" w:type="dxa"/>
          </w:tcPr>
          <w:p w14:paraId="17B2E29A" w14:textId="2A551091" w:rsidR="00BD003B" w:rsidRDefault="00BD003B" w:rsidP="00BD003B">
            <w:r>
              <w:t>00400293</w:t>
            </w:r>
          </w:p>
        </w:tc>
        <w:tc>
          <w:tcPr>
            <w:tcW w:w="425" w:type="dxa"/>
          </w:tcPr>
          <w:p w14:paraId="44ABEBD6" w14:textId="1C6948CB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12834BEF" w14:textId="6628A0F5" w:rsidR="00BD003B" w:rsidRDefault="00BD003B" w:rsidP="00BD003B">
            <w:r>
              <w:t># x5 = 4</w:t>
            </w:r>
            <w:r>
              <w:rPr>
                <w:rFonts w:hint="eastAsia"/>
              </w:rPr>
              <w:t>，循环次数</w:t>
            </w:r>
          </w:p>
        </w:tc>
      </w:tr>
      <w:tr w:rsidR="00BD003B" w14:paraId="729751C0" w14:textId="77777777" w:rsidTr="00B911D8">
        <w:tc>
          <w:tcPr>
            <w:tcW w:w="534" w:type="dxa"/>
          </w:tcPr>
          <w:p w14:paraId="1C188EE6" w14:textId="77777777" w:rsidR="00BD003B" w:rsidRDefault="00BD003B" w:rsidP="00BD003B">
            <w:r>
              <w:rPr>
                <w:rFonts w:hint="eastAsia"/>
              </w:rPr>
              <w:t>2c</w:t>
            </w:r>
          </w:p>
        </w:tc>
        <w:tc>
          <w:tcPr>
            <w:tcW w:w="595" w:type="dxa"/>
          </w:tcPr>
          <w:p w14:paraId="752EBC28" w14:textId="77777777" w:rsidR="00BD003B" w:rsidRPr="003237A1" w:rsidRDefault="00BD003B" w:rsidP="00BD003B">
            <w:r>
              <w:t>C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：</w:t>
            </w:r>
          </w:p>
        </w:tc>
        <w:tc>
          <w:tcPr>
            <w:tcW w:w="1418" w:type="dxa"/>
          </w:tcPr>
          <w:p w14:paraId="1CF549FD" w14:textId="77777777" w:rsidR="00BD003B" w:rsidRPr="003237A1" w:rsidRDefault="00BD003B" w:rsidP="00BD003B">
            <w:r>
              <w:t>C</w:t>
            </w:r>
            <w:r>
              <w:rPr>
                <w:rFonts w:hint="eastAsia"/>
              </w:rPr>
              <w:t xml:space="preserve">all: </w:t>
            </w:r>
            <w:proofErr w:type="spellStart"/>
            <w:r w:rsidRPr="003237A1">
              <w:t>jal</w:t>
            </w:r>
            <w:proofErr w:type="spellEnd"/>
            <w:r w:rsidRPr="003237A1">
              <w:t xml:space="preserve"> sum   </w:t>
            </w:r>
          </w:p>
        </w:tc>
        <w:tc>
          <w:tcPr>
            <w:tcW w:w="1134" w:type="dxa"/>
          </w:tcPr>
          <w:p w14:paraId="09242157" w14:textId="77777777" w:rsidR="00BD003B" w:rsidRDefault="00BD003B" w:rsidP="00BD003B">
            <w:proofErr w:type="spellStart"/>
            <w:r w:rsidRPr="00E30C18">
              <w:t>jalra</w:t>
            </w:r>
            <w:proofErr w:type="spellEnd"/>
            <w:r w:rsidRPr="00E30C18">
              <w:t>, 128</w:t>
            </w:r>
          </w:p>
        </w:tc>
        <w:tc>
          <w:tcPr>
            <w:tcW w:w="992" w:type="dxa"/>
          </w:tcPr>
          <w:p w14:paraId="4A1FC372" w14:textId="2C80660F" w:rsidR="00BD003B" w:rsidRDefault="00BD003B" w:rsidP="00BD003B">
            <w:r w:rsidRPr="00BB21F5">
              <w:rPr>
                <w:sz w:val="13"/>
                <w:szCs w:val="15"/>
              </w:rPr>
              <w:t>0000010101000000000000</w:t>
            </w:r>
            <w:r w:rsidRPr="00BB21F5">
              <w:rPr>
                <w:sz w:val="13"/>
                <w:szCs w:val="15"/>
              </w:rPr>
              <w:lastRenderedPageBreak/>
              <w:t>0011101111</w:t>
            </w:r>
          </w:p>
        </w:tc>
        <w:tc>
          <w:tcPr>
            <w:tcW w:w="1134" w:type="dxa"/>
          </w:tcPr>
          <w:p w14:paraId="3F99D923" w14:textId="0E1A5D7B" w:rsidR="00BD003B" w:rsidRDefault="00BD003B" w:rsidP="00BD003B">
            <w:r w:rsidRPr="00BB21F5">
              <w:lastRenderedPageBreak/>
              <w:t>054000ef</w:t>
            </w:r>
          </w:p>
        </w:tc>
        <w:tc>
          <w:tcPr>
            <w:tcW w:w="425" w:type="dxa"/>
          </w:tcPr>
          <w:p w14:paraId="0C2BDCB3" w14:textId="2480E0F9" w:rsidR="00BD003B" w:rsidRDefault="00BD003B" w:rsidP="00BD003B">
            <w:r>
              <w:rPr>
                <w:rFonts w:hint="eastAsia"/>
              </w:rPr>
              <w:t>UJ</w:t>
            </w:r>
          </w:p>
        </w:tc>
        <w:tc>
          <w:tcPr>
            <w:tcW w:w="2127" w:type="dxa"/>
          </w:tcPr>
          <w:p w14:paraId="6D6E6ACD" w14:textId="77777777" w:rsidR="00BD003B" w:rsidRDefault="00BD003B" w:rsidP="00BD003B">
            <w:r>
              <w:rPr>
                <w:rFonts w:hint="eastAsia"/>
              </w:rPr>
              <w:t>#</w:t>
            </w:r>
            <w:r>
              <w:t xml:space="preserve"> call function sum</w:t>
            </w:r>
          </w:p>
          <w:p w14:paraId="69C2D5F7" w14:textId="40041E6D" w:rsidR="00BD003B" w:rsidRDefault="00BD003B" w:rsidP="00BD003B">
            <w:r>
              <w:rPr>
                <w:rFonts w:hint="eastAsia"/>
              </w:rPr>
              <w:t>跳转到</w:t>
            </w:r>
            <w:r>
              <w:rPr>
                <w:rFonts w:hint="eastAsia"/>
              </w:rPr>
              <w:t xml:space="preserve"> pc</w:t>
            </w:r>
            <w:r>
              <w:t xml:space="preserve"> = 80</w:t>
            </w:r>
          </w:p>
        </w:tc>
      </w:tr>
      <w:tr w:rsidR="00BD003B" w14:paraId="22F43EC8" w14:textId="77777777" w:rsidTr="00B911D8">
        <w:tc>
          <w:tcPr>
            <w:tcW w:w="534" w:type="dxa"/>
          </w:tcPr>
          <w:p w14:paraId="3228179B" w14:textId="77777777" w:rsidR="00BD003B" w:rsidRDefault="00BD003B" w:rsidP="00BD003B">
            <w:r>
              <w:rPr>
                <w:rFonts w:hint="eastAsia"/>
              </w:rPr>
              <w:t>30</w:t>
            </w:r>
          </w:p>
        </w:tc>
        <w:tc>
          <w:tcPr>
            <w:tcW w:w="595" w:type="dxa"/>
          </w:tcPr>
          <w:p w14:paraId="471E5BAB" w14:textId="77777777" w:rsidR="00BD003B" w:rsidRPr="003237A1" w:rsidRDefault="00BD003B" w:rsidP="00BD003B"/>
        </w:tc>
        <w:tc>
          <w:tcPr>
            <w:tcW w:w="1418" w:type="dxa"/>
          </w:tcPr>
          <w:p w14:paraId="72AF7819" w14:textId="77777777" w:rsidR="00BD003B" w:rsidRPr="003237A1" w:rsidRDefault="00BD003B" w:rsidP="00BD003B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12, 0(x4)</w:t>
            </w:r>
          </w:p>
        </w:tc>
        <w:tc>
          <w:tcPr>
            <w:tcW w:w="1134" w:type="dxa"/>
          </w:tcPr>
          <w:p w14:paraId="509F5423" w14:textId="77777777" w:rsidR="00BD003B" w:rsidRDefault="00BD003B" w:rsidP="00BD003B">
            <w:proofErr w:type="spellStart"/>
            <w:r w:rsidRPr="00E30C18">
              <w:t>s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a2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0B6BA2B4" w14:textId="54D829FC" w:rsidR="00BD003B" w:rsidRDefault="00BD003B" w:rsidP="00BD003B">
            <w:r w:rsidRPr="00BB21F5">
              <w:rPr>
                <w:sz w:val="13"/>
                <w:szCs w:val="15"/>
              </w:rPr>
              <w:t>00000000110000100010000000100011</w:t>
            </w:r>
          </w:p>
        </w:tc>
        <w:tc>
          <w:tcPr>
            <w:tcW w:w="1134" w:type="dxa"/>
          </w:tcPr>
          <w:p w14:paraId="3B4D7AA7" w14:textId="7F436727" w:rsidR="00BD003B" w:rsidRDefault="00BD003B" w:rsidP="00BD003B">
            <w:r w:rsidRPr="00BB21F5">
              <w:t>00c22023</w:t>
            </w:r>
          </w:p>
        </w:tc>
        <w:tc>
          <w:tcPr>
            <w:tcW w:w="425" w:type="dxa"/>
          </w:tcPr>
          <w:p w14:paraId="26673967" w14:textId="57D933EF" w:rsidR="00BD003B" w:rsidRDefault="00BD003B" w:rsidP="00BD003B">
            <w:r>
              <w:rPr>
                <w:rFonts w:hint="eastAsia"/>
              </w:rPr>
              <w:t>S</w:t>
            </w:r>
          </w:p>
        </w:tc>
        <w:tc>
          <w:tcPr>
            <w:tcW w:w="2127" w:type="dxa"/>
          </w:tcPr>
          <w:p w14:paraId="7910216C" w14:textId="77777777" w:rsidR="00BD003B" w:rsidRDefault="00BD003B" w:rsidP="00BD003B">
            <w:proofErr w:type="gramStart"/>
            <w:r>
              <w:t>#</w:t>
            </w:r>
            <w:r>
              <w:rPr>
                <w:rFonts w:hint="eastAsia"/>
              </w:rPr>
              <w:t>[</w:t>
            </w:r>
            <w:proofErr w:type="gramEnd"/>
            <w:r>
              <w:t>16] &lt;- 0x0000000a</w:t>
            </w:r>
          </w:p>
          <w:p w14:paraId="7ADF26AA" w14:textId="77777777" w:rsidR="00BD003B" w:rsidRDefault="00BD003B" w:rsidP="00BD003B">
            <w:r>
              <w:t>(x12=0x0000000a)</w:t>
            </w:r>
          </w:p>
          <w:p w14:paraId="1E399ACC" w14:textId="77777777" w:rsidR="00BD003B" w:rsidRDefault="00BD003B" w:rsidP="00BD003B"/>
        </w:tc>
      </w:tr>
      <w:tr w:rsidR="00BD003B" w14:paraId="71E2D9F2" w14:textId="77777777" w:rsidTr="00B911D8">
        <w:tc>
          <w:tcPr>
            <w:tcW w:w="534" w:type="dxa"/>
          </w:tcPr>
          <w:p w14:paraId="0F193AC1" w14:textId="77777777" w:rsidR="00BD003B" w:rsidRDefault="00BD003B" w:rsidP="00BD003B">
            <w:r>
              <w:rPr>
                <w:rFonts w:hint="eastAsia"/>
              </w:rPr>
              <w:t>34</w:t>
            </w:r>
          </w:p>
        </w:tc>
        <w:tc>
          <w:tcPr>
            <w:tcW w:w="595" w:type="dxa"/>
          </w:tcPr>
          <w:p w14:paraId="55EFA526" w14:textId="77777777" w:rsidR="00BD003B" w:rsidRPr="003237A1" w:rsidRDefault="00BD003B" w:rsidP="00BD003B"/>
        </w:tc>
        <w:tc>
          <w:tcPr>
            <w:tcW w:w="1418" w:type="dxa"/>
          </w:tcPr>
          <w:p w14:paraId="659F94FE" w14:textId="77777777" w:rsidR="00BD003B" w:rsidRPr="003237A1" w:rsidRDefault="00BD003B" w:rsidP="00BD003B">
            <w:proofErr w:type="spellStart"/>
            <w:r w:rsidRPr="003237A1">
              <w:t>l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19, 0(x4)</w:t>
            </w:r>
          </w:p>
        </w:tc>
        <w:tc>
          <w:tcPr>
            <w:tcW w:w="1134" w:type="dxa"/>
          </w:tcPr>
          <w:p w14:paraId="3623CD95" w14:textId="77777777" w:rsidR="00BD003B" w:rsidRDefault="00BD003B" w:rsidP="00BD003B">
            <w:proofErr w:type="spellStart"/>
            <w:r w:rsidRPr="00E30C18">
              <w:t>l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3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1692A9E5" w14:textId="03CF8EE7" w:rsidR="00BD003B" w:rsidRDefault="00BD003B" w:rsidP="00BD003B">
            <w:r w:rsidRPr="00BB21F5">
              <w:rPr>
                <w:sz w:val="13"/>
                <w:szCs w:val="15"/>
              </w:rPr>
              <w:t>00000000000000100010100110000011</w:t>
            </w:r>
          </w:p>
        </w:tc>
        <w:tc>
          <w:tcPr>
            <w:tcW w:w="1134" w:type="dxa"/>
          </w:tcPr>
          <w:p w14:paraId="138C64BA" w14:textId="42AA3FE6" w:rsidR="00BD003B" w:rsidRDefault="00BD003B" w:rsidP="00BD003B">
            <w:r w:rsidRPr="00BB21F5">
              <w:t>00022983</w:t>
            </w:r>
          </w:p>
        </w:tc>
        <w:tc>
          <w:tcPr>
            <w:tcW w:w="425" w:type="dxa"/>
          </w:tcPr>
          <w:p w14:paraId="0C00DF55" w14:textId="18623FDC" w:rsidR="00BD003B" w:rsidRDefault="00BD003B" w:rsidP="00BD003B">
            <w:r>
              <w:rPr>
                <w:rFonts w:hint="eastAsia"/>
              </w:rPr>
              <w:t>U</w:t>
            </w:r>
          </w:p>
        </w:tc>
        <w:tc>
          <w:tcPr>
            <w:tcW w:w="2127" w:type="dxa"/>
          </w:tcPr>
          <w:p w14:paraId="3F45070C" w14:textId="77777777" w:rsidR="00BD003B" w:rsidRDefault="00BD003B" w:rsidP="00BD003B">
            <w:r>
              <w:t>#x19&lt;- [16]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x</w:t>
            </w:r>
            <w:r>
              <w:t>10</w:t>
            </w:r>
            <w:r>
              <w:rPr>
                <w:rFonts w:hint="eastAsia"/>
              </w:rPr>
              <w:t>）</w:t>
            </w:r>
          </w:p>
          <w:p w14:paraId="2CBD368F" w14:textId="562C2DD3" w:rsidR="00BD003B" w:rsidRDefault="00BD003B" w:rsidP="00BD003B">
            <w:r>
              <w:t>([</w:t>
            </w:r>
            <w:proofErr w:type="gramStart"/>
            <w:r>
              <w:t>16]=</w:t>
            </w:r>
            <w:proofErr w:type="gramEnd"/>
            <w:r>
              <w:t>0x0000000a)</w:t>
            </w:r>
          </w:p>
        </w:tc>
      </w:tr>
      <w:tr w:rsidR="00BD003B" w14:paraId="11DE4532" w14:textId="77777777" w:rsidTr="00B911D8">
        <w:tc>
          <w:tcPr>
            <w:tcW w:w="534" w:type="dxa"/>
          </w:tcPr>
          <w:p w14:paraId="26D01C7D" w14:textId="77777777" w:rsidR="00BD003B" w:rsidRDefault="00BD003B" w:rsidP="00BD003B">
            <w:r>
              <w:rPr>
                <w:rFonts w:hint="eastAsia"/>
              </w:rPr>
              <w:t>38</w:t>
            </w:r>
          </w:p>
        </w:tc>
        <w:tc>
          <w:tcPr>
            <w:tcW w:w="595" w:type="dxa"/>
          </w:tcPr>
          <w:p w14:paraId="18E1BFC1" w14:textId="77777777" w:rsidR="00BD003B" w:rsidRPr="003237A1" w:rsidRDefault="00BD003B" w:rsidP="00BD003B"/>
        </w:tc>
        <w:tc>
          <w:tcPr>
            <w:tcW w:w="1418" w:type="dxa"/>
          </w:tcPr>
          <w:p w14:paraId="27860883" w14:textId="77777777" w:rsidR="00BD003B" w:rsidRPr="003237A1" w:rsidRDefault="00BD003B" w:rsidP="00BD003B">
            <w:r w:rsidRPr="003237A1">
              <w:t>sub x18, x19, x12</w:t>
            </w:r>
          </w:p>
        </w:tc>
        <w:tc>
          <w:tcPr>
            <w:tcW w:w="1134" w:type="dxa"/>
          </w:tcPr>
          <w:p w14:paraId="5C01424F" w14:textId="77777777" w:rsidR="00BD003B" w:rsidRDefault="00BD003B" w:rsidP="00BD003B">
            <w:r w:rsidRPr="00E30C18">
              <w:t>sub s2, s3, a2</w:t>
            </w:r>
          </w:p>
        </w:tc>
        <w:tc>
          <w:tcPr>
            <w:tcW w:w="992" w:type="dxa"/>
          </w:tcPr>
          <w:p w14:paraId="3759BDCC" w14:textId="4CA9EC0A" w:rsidR="00BD003B" w:rsidRDefault="00BD003B" w:rsidP="00BD003B">
            <w:r w:rsidRPr="00BB21F5">
              <w:rPr>
                <w:sz w:val="13"/>
                <w:szCs w:val="15"/>
              </w:rPr>
              <w:t>01000000110010011000100100110011</w:t>
            </w:r>
          </w:p>
        </w:tc>
        <w:tc>
          <w:tcPr>
            <w:tcW w:w="1134" w:type="dxa"/>
          </w:tcPr>
          <w:p w14:paraId="08D30092" w14:textId="0C38A494" w:rsidR="00BD003B" w:rsidRDefault="00BD003B" w:rsidP="00BD003B">
            <w:r w:rsidRPr="00BB21F5">
              <w:t>40c98933</w:t>
            </w:r>
          </w:p>
        </w:tc>
        <w:tc>
          <w:tcPr>
            <w:tcW w:w="425" w:type="dxa"/>
          </w:tcPr>
          <w:p w14:paraId="21C9A321" w14:textId="6CE21898" w:rsidR="00BD003B" w:rsidRDefault="00BD003B" w:rsidP="00BD003B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4F83E468" w14:textId="708637D6" w:rsidR="00BD003B" w:rsidRDefault="00BD003B" w:rsidP="00BD003B">
            <w:r>
              <w:t>#x18= 0</w:t>
            </w:r>
          </w:p>
        </w:tc>
      </w:tr>
      <w:tr w:rsidR="00BD003B" w14:paraId="56EB672A" w14:textId="77777777" w:rsidTr="00B911D8">
        <w:tc>
          <w:tcPr>
            <w:tcW w:w="534" w:type="dxa"/>
          </w:tcPr>
          <w:p w14:paraId="171159B8" w14:textId="77777777" w:rsidR="00BD003B" w:rsidRDefault="00BD003B" w:rsidP="00BD003B">
            <w:r>
              <w:rPr>
                <w:rFonts w:hint="eastAsia"/>
              </w:rPr>
              <w:t>3c</w:t>
            </w:r>
          </w:p>
        </w:tc>
        <w:tc>
          <w:tcPr>
            <w:tcW w:w="595" w:type="dxa"/>
          </w:tcPr>
          <w:p w14:paraId="0FABB76C" w14:textId="77777777" w:rsidR="00BD003B" w:rsidRPr="003237A1" w:rsidRDefault="00BD003B" w:rsidP="00BD003B"/>
        </w:tc>
        <w:tc>
          <w:tcPr>
            <w:tcW w:w="1418" w:type="dxa"/>
          </w:tcPr>
          <w:p w14:paraId="49A859F7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5, x0, 3</w:t>
            </w:r>
          </w:p>
        </w:tc>
        <w:tc>
          <w:tcPr>
            <w:tcW w:w="1134" w:type="dxa"/>
          </w:tcPr>
          <w:p w14:paraId="5A902741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t0, x0, 3</w:t>
            </w:r>
          </w:p>
        </w:tc>
        <w:tc>
          <w:tcPr>
            <w:tcW w:w="992" w:type="dxa"/>
          </w:tcPr>
          <w:p w14:paraId="673ED03D" w14:textId="2DD11759" w:rsidR="00BD003B" w:rsidRDefault="00BD003B" w:rsidP="00BD003B">
            <w:r w:rsidRPr="00BB21F5">
              <w:rPr>
                <w:sz w:val="13"/>
                <w:szCs w:val="15"/>
              </w:rPr>
              <w:t>00000000001100000000001010010011</w:t>
            </w:r>
          </w:p>
        </w:tc>
        <w:tc>
          <w:tcPr>
            <w:tcW w:w="1134" w:type="dxa"/>
          </w:tcPr>
          <w:p w14:paraId="6FC79604" w14:textId="38D66FB0" w:rsidR="00BD003B" w:rsidRDefault="00BD003B" w:rsidP="00BD003B">
            <w:r w:rsidRPr="00BB21F5">
              <w:t>00300293</w:t>
            </w:r>
          </w:p>
        </w:tc>
        <w:tc>
          <w:tcPr>
            <w:tcW w:w="425" w:type="dxa"/>
          </w:tcPr>
          <w:p w14:paraId="56D2F9D5" w14:textId="15877F24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6C74D3F" w14:textId="1FCE22CF" w:rsidR="00BD003B" w:rsidRDefault="00BD003B" w:rsidP="00BD003B">
            <w:r>
              <w:t>#x5=3</w:t>
            </w:r>
          </w:p>
        </w:tc>
      </w:tr>
      <w:tr w:rsidR="00BD003B" w14:paraId="2ECFA35E" w14:textId="77777777" w:rsidTr="00B911D8">
        <w:tc>
          <w:tcPr>
            <w:tcW w:w="534" w:type="dxa"/>
          </w:tcPr>
          <w:p w14:paraId="1FE1AB13" w14:textId="77777777" w:rsidR="00BD003B" w:rsidRDefault="00BD003B" w:rsidP="00BD003B">
            <w:r>
              <w:rPr>
                <w:rFonts w:hint="eastAsia"/>
              </w:rPr>
              <w:t>40</w:t>
            </w:r>
          </w:p>
        </w:tc>
        <w:tc>
          <w:tcPr>
            <w:tcW w:w="595" w:type="dxa"/>
          </w:tcPr>
          <w:p w14:paraId="2F6CB233" w14:textId="77777777" w:rsidR="00BD003B" w:rsidRPr="003237A1" w:rsidRDefault="00BD003B" w:rsidP="00BD003B">
            <w:r w:rsidRPr="003237A1">
              <w:t>loop2:</w:t>
            </w:r>
          </w:p>
        </w:tc>
        <w:tc>
          <w:tcPr>
            <w:tcW w:w="1418" w:type="dxa"/>
          </w:tcPr>
          <w:p w14:paraId="77FD0E23" w14:textId="77777777" w:rsidR="00BD003B" w:rsidRPr="003237A1" w:rsidRDefault="00BD003B" w:rsidP="00BD003B">
            <w:r w:rsidRPr="003237A1">
              <w:t>loop</w:t>
            </w:r>
            <w:proofErr w:type="gramStart"/>
            <w:r w:rsidRPr="003237A1">
              <w:t>2:addi</w:t>
            </w:r>
            <w:proofErr w:type="gramEnd"/>
            <w:r w:rsidRPr="003237A1">
              <w:t xml:space="preserve"> x5, x5, -1</w:t>
            </w:r>
          </w:p>
        </w:tc>
        <w:tc>
          <w:tcPr>
            <w:tcW w:w="1134" w:type="dxa"/>
          </w:tcPr>
          <w:p w14:paraId="42145D16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t0, t0, -1</w:t>
            </w:r>
          </w:p>
        </w:tc>
        <w:tc>
          <w:tcPr>
            <w:tcW w:w="992" w:type="dxa"/>
          </w:tcPr>
          <w:p w14:paraId="2243DEF3" w14:textId="49797165" w:rsidR="00BD003B" w:rsidRDefault="00BD003B" w:rsidP="00BD003B">
            <w:r w:rsidRPr="00BB21F5">
              <w:rPr>
                <w:sz w:val="13"/>
                <w:szCs w:val="15"/>
              </w:rPr>
              <w:t>11111111111100101000001010010011</w:t>
            </w:r>
          </w:p>
        </w:tc>
        <w:tc>
          <w:tcPr>
            <w:tcW w:w="1134" w:type="dxa"/>
          </w:tcPr>
          <w:p w14:paraId="20CCCE78" w14:textId="0A255781" w:rsidR="00BD003B" w:rsidRDefault="00BD003B" w:rsidP="00BD003B">
            <w:r w:rsidRPr="00BB21F5">
              <w:t>fff28293</w:t>
            </w:r>
          </w:p>
        </w:tc>
        <w:tc>
          <w:tcPr>
            <w:tcW w:w="425" w:type="dxa"/>
          </w:tcPr>
          <w:p w14:paraId="6C19A24A" w14:textId="559AB805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2E73E2C6" w14:textId="421A124D" w:rsidR="00BD003B" w:rsidRDefault="00BD003B" w:rsidP="00BD003B">
            <w:r>
              <w:t>#x5</w:t>
            </w:r>
            <w:r>
              <w:rPr>
                <w:rFonts w:hint="eastAsia"/>
              </w:rPr>
              <w:t xml:space="preserve"> </w:t>
            </w:r>
            <w:r>
              <w:t>&lt;-</w:t>
            </w:r>
            <w:r>
              <w:rPr>
                <w:rFonts w:hint="eastAsia"/>
              </w:rPr>
              <w:t xml:space="preserve"> x5 -1</w:t>
            </w:r>
          </w:p>
        </w:tc>
      </w:tr>
      <w:tr w:rsidR="00BD003B" w14:paraId="162AB70C" w14:textId="77777777" w:rsidTr="00B911D8">
        <w:tc>
          <w:tcPr>
            <w:tcW w:w="534" w:type="dxa"/>
          </w:tcPr>
          <w:p w14:paraId="6EBB1407" w14:textId="77777777" w:rsidR="00BD003B" w:rsidRDefault="00BD003B" w:rsidP="00BD003B">
            <w:r>
              <w:rPr>
                <w:rFonts w:hint="eastAsia"/>
              </w:rPr>
              <w:t>44</w:t>
            </w:r>
          </w:p>
        </w:tc>
        <w:tc>
          <w:tcPr>
            <w:tcW w:w="595" w:type="dxa"/>
          </w:tcPr>
          <w:p w14:paraId="19FC4A4E" w14:textId="77777777" w:rsidR="00BD003B" w:rsidRPr="003237A1" w:rsidRDefault="00BD003B" w:rsidP="00BD003B"/>
        </w:tc>
        <w:tc>
          <w:tcPr>
            <w:tcW w:w="1418" w:type="dxa"/>
          </w:tcPr>
          <w:p w14:paraId="7EBB4C41" w14:textId="77777777" w:rsidR="00BD003B" w:rsidRPr="003237A1" w:rsidRDefault="00BD003B" w:rsidP="00BD003B">
            <w:proofErr w:type="spellStart"/>
            <w:r w:rsidRPr="003237A1">
              <w:t>ori</w:t>
            </w:r>
            <w:proofErr w:type="spellEnd"/>
            <w:r w:rsidRPr="003237A1">
              <w:t xml:space="preserve"> x18, x5, -1</w:t>
            </w:r>
          </w:p>
        </w:tc>
        <w:tc>
          <w:tcPr>
            <w:tcW w:w="1134" w:type="dxa"/>
          </w:tcPr>
          <w:p w14:paraId="7269431C" w14:textId="77777777" w:rsidR="00BD003B" w:rsidRDefault="00BD003B" w:rsidP="00BD003B">
            <w:proofErr w:type="spellStart"/>
            <w:r w:rsidRPr="00E30C18">
              <w:t>ori</w:t>
            </w:r>
            <w:proofErr w:type="spellEnd"/>
            <w:r w:rsidRPr="00E30C18">
              <w:t xml:space="preserve"> s2, t0, -1</w:t>
            </w:r>
          </w:p>
        </w:tc>
        <w:tc>
          <w:tcPr>
            <w:tcW w:w="992" w:type="dxa"/>
          </w:tcPr>
          <w:p w14:paraId="4B407FC8" w14:textId="53001525" w:rsidR="00BD003B" w:rsidRDefault="00BD003B" w:rsidP="00BD003B">
            <w:r w:rsidRPr="00BB21F5">
              <w:rPr>
                <w:sz w:val="13"/>
                <w:szCs w:val="15"/>
              </w:rPr>
              <w:t>11111111111100101110100100010011</w:t>
            </w:r>
          </w:p>
        </w:tc>
        <w:tc>
          <w:tcPr>
            <w:tcW w:w="1134" w:type="dxa"/>
          </w:tcPr>
          <w:p w14:paraId="04730A2E" w14:textId="2B926E96" w:rsidR="00BD003B" w:rsidRDefault="00BD003B" w:rsidP="00BD003B">
            <w:r w:rsidRPr="00BB21F5">
              <w:t>fff2e913</w:t>
            </w:r>
          </w:p>
        </w:tc>
        <w:tc>
          <w:tcPr>
            <w:tcW w:w="425" w:type="dxa"/>
          </w:tcPr>
          <w:p w14:paraId="4C5A371D" w14:textId="2BA93102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3C013A6A" w14:textId="24C9DE41" w:rsidR="00BD003B" w:rsidRDefault="00BD003B" w:rsidP="00BD003B">
            <w:r>
              <w:t xml:space="preserve">#x18= 0xffffffff </w:t>
            </w:r>
            <w:r>
              <w:rPr>
                <w:rFonts w:hint="eastAsia"/>
              </w:rPr>
              <w:t>，（</w:t>
            </w:r>
            <w:r>
              <w:rPr>
                <w:rFonts w:hint="eastAsia"/>
              </w:rPr>
              <w:t>x</w:t>
            </w:r>
            <w:r>
              <w:t>18 =</w:t>
            </w:r>
            <w:r>
              <w:rPr>
                <w:rFonts w:hint="eastAsia"/>
              </w:rPr>
              <w:t xml:space="preserve"> x</w:t>
            </w:r>
            <w:r>
              <w:t xml:space="preserve">5 </w:t>
            </w:r>
            <w:r>
              <w:rPr>
                <w:rFonts w:hint="eastAsia"/>
              </w:rPr>
              <w:t>or</w:t>
            </w:r>
            <w:r>
              <w:t xml:space="preserve"> 12bit </w:t>
            </w:r>
            <w:r>
              <w:rPr>
                <w:rFonts w:hint="eastAsia"/>
              </w:rPr>
              <w:t>立即数有符号扩展</w:t>
            </w:r>
            <w:r>
              <w:rPr>
                <w:rFonts w:hint="eastAsia"/>
              </w:rPr>
              <w:t>0xfff</w:t>
            </w:r>
            <w:r>
              <w:t>fffff</w:t>
            </w:r>
            <w:r>
              <w:rPr>
                <w:rFonts w:hint="eastAsia"/>
              </w:rPr>
              <w:t>）</w:t>
            </w:r>
          </w:p>
        </w:tc>
      </w:tr>
      <w:tr w:rsidR="00BD003B" w14:paraId="5082B554" w14:textId="77777777" w:rsidTr="00B911D8">
        <w:tc>
          <w:tcPr>
            <w:tcW w:w="534" w:type="dxa"/>
          </w:tcPr>
          <w:p w14:paraId="7FBD0638" w14:textId="77777777" w:rsidR="00BD003B" w:rsidRDefault="00BD003B" w:rsidP="00BD003B">
            <w:r>
              <w:rPr>
                <w:rFonts w:hint="eastAsia"/>
              </w:rPr>
              <w:t>48</w:t>
            </w:r>
          </w:p>
        </w:tc>
        <w:tc>
          <w:tcPr>
            <w:tcW w:w="595" w:type="dxa"/>
          </w:tcPr>
          <w:p w14:paraId="11A4A1C2" w14:textId="77777777" w:rsidR="00BD003B" w:rsidRPr="003237A1" w:rsidRDefault="00BD003B" w:rsidP="00BD003B"/>
        </w:tc>
        <w:tc>
          <w:tcPr>
            <w:tcW w:w="1418" w:type="dxa"/>
          </w:tcPr>
          <w:p w14:paraId="73DE5C6D" w14:textId="77777777" w:rsidR="00BD003B" w:rsidRPr="003237A1" w:rsidRDefault="00BD003B" w:rsidP="00BD003B">
            <w:proofErr w:type="spellStart"/>
            <w:r w:rsidRPr="003237A1">
              <w:t>xori</w:t>
            </w:r>
            <w:proofErr w:type="spellEnd"/>
            <w:r w:rsidRPr="003237A1">
              <w:t xml:space="preserve"> x18, x18, 1365</w:t>
            </w:r>
          </w:p>
        </w:tc>
        <w:tc>
          <w:tcPr>
            <w:tcW w:w="1134" w:type="dxa"/>
          </w:tcPr>
          <w:p w14:paraId="348CB058" w14:textId="77777777" w:rsidR="00BD003B" w:rsidRDefault="00BD003B" w:rsidP="00BD003B">
            <w:proofErr w:type="spellStart"/>
            <w:r w:rsidRPr="00E30C18">
              <w:t>xori</w:t>
            </w:r>
            <w:proofErr w:type="spellEnd"/>
            <w:r w:rsidRPr="00E30C18">
              <w:t xml:space="preserve"> s2, s2, 1365</w:t>
            </w:r>
          </w:p>
        </w:tc>
        <w:tc>
          <w:tcPr>
            <w:tcW w:w="992" w:type="dxa"/>
          </w:tcPr>
          <w:p w14:paraId="1455E56E" w14:textId="45380408" w:rsidR="00BD003B" w:rsidRDefault="00BD003B" w:rsidP="00BD003B">
            <w:r w:rsidRPr="00BB21F5">
              <w:rPr>
                <w:sz w:val="13"/>
                <w:szCs w:val="15"/>
              </w:rPr>
              <w:t>01010101010110010100100100010011</w:t>
            </w:r>
          </w:p>
        </w:tc>
        <w:tc>
          <w:tcPr>
            <w:tcW w:w="1134" w:type="dxa"/>
          </w:tcPr>
          <w:p w14:paraId="3E4F6F0C" w14:textId="14C9DC44" w:rsidR="00BD003B" w:rsidRDefault="00BD003B" w:rsidP="00BD003B">
            <w:r w:rsidRPr="00BB21F5">
              <w:t>55594913</w:t>
            </w:r>
          </w:p>
        </w:tc>
        <w:tc>
          <w:tcPr>
            <w:tcW w:w="425" w:type="dxa"/>
          </w:tcPr>
          <w:p w14:paraId="08640125" w14:textId="1F13DB92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F8C9D7D" w14:textId="581CF417" w:rsidR="00BD003B" w:rsidRDefault="00BD003B" w:rsidP="00BD003B">
            <w:r>
              <w:t>#X18=</w:t>
            </w:r>
            <w:r>
              <w:rPr>
                <w:rFonts w:hint="eastAsia"/>
              </w:rPr>
              <w:t>0xfffffaaa</w:t>
            </w:r>
          </w:p>
        </w:tc>
      </w:tr>
      <w:tr w:rsidR="00BD003B" w14:paraId="4DD0C522" w14:textId="77777777" w:rsidTr="00B911D8">
        <w:tc>
          <w:tcPr>
            <w:tcW w:w="534" w:type="dxa"/>
          </w:tcPr>
          <w:p w14:paraId="4173272A" w14:textId="77777777" w:rsidR="00BD003B" w:rsidRDefault="00BD003B" w:rsidP="00BD003B">
            <w:r>
              <w:rPr>
                <w:rFonts w:hint="eastAsia"/>
              </w:rPr>
              <w:t>4c</w:t>
            </w:r>
          </w:p>
        </w:tc>
        <w:tc>
          <w:tcPr>
            <w:tcW w:w="595" w:type="dxa"/>
          </w:tcPr>
          <w:p w14:paraId="79B25351" w14:textId="77777777" w:rsidR="00BD003B" w:rsidRPr="003237A1" w:rsidRDefault="00BD003B" w:rsidP="00BD003B"/>
        </w:tc>
        <w:tc>
          <w:tcPr>
            <w:tcW w:w="1418" w:type="dxa"/>
          </w:tcPr>
          <w:p w14:paraId="49333B31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19, x0, -1</w:t>
            </w:r>
          </w:p>
        </w:tc>
        <w:tc>
          <w:tcPr>
            <w:tcW w:w="1134" w:type="dxa"/>
          </w:tcPr>
          <w:p w14:paraId="4D72AEE0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s3, x0, -1</w:t>
            </w:r>
          </w:p>
        </w:tc>
        <w:tc>
          <w:tcPr>
            <w:tcW w:w="992" w:type="dxa"/>
          </w:tcPr>
          <w:p w14:paraId="43ABACAE" w14:textId="10FF8DB6" w:rsidR="00BD003B" w:rsidRDefault="00BD003B" w:rsidP="00BD003B">
            <w:r w:rsidRPr="00BB21F5">
              <w:rPr>
                <w:sz w:val="13"/>
                <w:szCs w:val="15"/>
              </w:rPr>
              <w:t>11111111111100000000100110010011</w:t>
            </w:r>
          </w:p>
        </w:tc>
        <w:tc>
          <w:tcPr>
            <w:tcW w:w="1134" w:type="dxa"/>
          </w:tcPr>
          <w:p w14:paraId="2C0C58DE" w14:textId="57DB32B9" w:rsidR="00BD003B" w:rsidRDefault="00BD003B" w:rsidP="00BD003B">
            <w:r w:rsidRPr="00BB21F5">
              <w:t>fff00993</w:t>
            </w:r>
          </w:p>
        </w:tc>
        <w:tc>
          <w:tcPr>
            <w:tcW w:w="425" w:type="dxa"/>
          </w:tcPr>
          <w:p w14:paraId="70BA0554" w14:textId="0F35D660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2B6B48B3" w14:textId="780A6A1B" w:rsidR="00BD003B" w:rsidRDefault="00BD003B" w:rsidP="00BD003B">
            <w:r>
              <w:t>#X19=</w:t>
            </w:r>
            <w:r>
              <w:rPr>
                <w:rFonts w:hint="eastAsia"/>
              </w:rPr>
              <w:t>0xffffffff</w:t>
            </w:r>
          </w:p>
        </w:tc>
      </w:tr>
      <w:tr w:rsidR="00BD003B" w14:paraId="697FA2FF" w14:textId="77777777" w:rsidTr="00B911D8">
        <w:tc>
          <w:tcPr>
            <w:tcW w:w="534" w:type="dxa"/>
          </w:tcPr>
          <w:p w14:paraId="5D27757A" w14:textId="77777777" w:rsidR="00BD003B" w:rsidRDefault="00BD003B" w:rsidP="00BD003B">
            <w:r>
              <w:rPr>
                <w:rFonts w:hint="eastAsia"/>
              </w:rPr>
              <w:t>50</w:t>
            </w:r>
          </w:p>
        </w:tc>
        <w:tc>
          <w:tcPr>
            <w:tcW w:w="595" w:type="dxa"/>
          </w:tcPr>
          <w:p w14:paraId="4DD2B824" w14:textId="77777777" w:rsidR="00BD003B" w:rsidRPr="003237A1" w:rsidRDefault="00BD003B" w:rsidP="00BD003B"/>
        </w:tc>
        <w:tc>
          <w:tcPr>
            <w:tcW w:w="1418" w:type="dxa"/>
          </w:tcPr>
          <w:p w14:paraId="27EF095B" w14:textId="77777777" w:rsidR="00BD003B" w:rsidRPr="003237A1" w:rsidRDefault="00BD003B" w:rsidP="00BD003B">
            <w:proofErr w:type="spellStart"/>
            <w:r w:rsidRPr="003237A1">
              <w:t>andi</w:t>
            </w:r>
            <w:proofErr w:type="spellEnd"/>
            <w:r w:rsidRPr="003237A1">
              <w:t xml:space="preserve"> x20, x19, -1</w:t>
            </w:r>
          </w:p>
        </w:tc>
        <w:tc>
          <w:tcPr>
            <w:tcW w:w="1134" w:type="dxa"/>
          </w:tcPr>
          <w:p w14:paraId="1846BE74" w14:textId="77777777" w:rsidR="00BD003B" w:rsidRDefault="00BD003B" w:rsidP="00BD003B">
            <w:proofErr w:type="spellStart"/>
            <w:r w:rsidRPr="00E30C18">
              <w:t>andi</w:t>
            </w:r>
            <w:proofErr w:type="spellEnd"/>
            <w:r w:rsidRPr="00E30C18">
              <w:t xml:space="preserve"> s4, s3, -1</w:t>
            </w:r>
          </w:p>
        </w:tc>
        <w:tc>
          <w:tcPr>
            <w:tcW w:w="992" w:type="dxa"/>
          </w:tcPr>
          <w:p w14:paraId="6D052C2C" w14:textId="36EC3AB0" w:rsidR="00BD003B" w:rsidRDefault="00BD003B" w:rsidP="00BD003B">
            <w:r w:rsidRPr="00BB21F5">
              <w:rPr>
                <w:sz w:val="13"/>
                <w:szCs w:val="15"/>
              </w:rPr>
              <w:t>11111111111110011111101000010011</w:t>
            </w:r>
          </w:p>
        </w:tc>
        <w:tc>
          <w:tcPr>
            <w:tcW w:w="1134" w:type="dxa"/>
          </w:tcPr>
          <w:p w14:paraId="7A7C917C" w14:textId="1F6DDB52" w:rsidR="00BD003B" w:rsidRDefault="00BD003B" w:rsidP="00BD003B">
            <w:r w:rsidRPr="00BB21F5">
              <w:t>fff9fa13</w:t>
            </w:r>
          </w:p>
        </w:tc>
        <w:tc>
          <w:tcPr>
            <w:tcW w:w="425" w:type="dxa"/>
          </w:tcPr>
          <w:p w14:paraId="17E64BD8" w14:textId="5483A657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8F85271" w14:textId="7E1F9EB7" w:rsidR="00BD003B" w:rsidRDefault="00BD003B" w:rsidP="00BD003B">
            <w:r>
              <w:t>#X20=0xffffffff</w:t>
            </w:r>
            <w:r>
              <w:rPr>
                <w:rFonts w:hint="eastAsia"/>
              </w:rPr>
              <w:t>，（</w:t>
            </w:r>
            <w:r>
              <w:t xml:space="preserve">X20=0xffffffff </w:t>
            </w:r>
            <w:r>
              <w:rPr>
                <w:rFonts w:hint="eastAsia"/>
              </w:rPr>
              <w:t>and</w:t>
            </w:r>
            <w:r>
              <w:t xml:space="preserve"> 0xffffffff</w:t>
            </w:r>
            <w:r>
              <w:rPr>
                <w:rFonts w:hint="eastAsia"/>
              </w:rPr>
              <w:t>）</w:t>
            </w:r>
          </w:p>
        </w:tc>
      </w:tr>
      <w:tr w:rsidR="00BD003B" w14:paraId="7DBEF3CF" w14:textId="77777777" w:rsidTr="00B911D8">
        <w:tc>
          <w:tcPr>
            <w:tcW w:w="534" w:type="dxa"/>
          </w:tcPr>
          <w:p w14:paraId="609D0AD8" w14:textId="77777777" w:rsidR="00BD003B" w:rsidRDefault="00BD003B" w:rsidP="00BD003B">
            <w:r>
              <w:rPr>
                <w:rFonts w:hint="eastAsia"/>
              </w:rPr>
              <w:t>54</w:t>
            </w:r>
          </w:p>
        </w:tc>
        <w:tc>
          <w:tcPr>
            <w:tcW w:w="595" w:type="dxa"/>
          </w:tcPr>
          <w:p w14:paraId="03B5E421" w14:textId="77777777" w:rsidR="00BD003B" w:rsidRPr="003237A1" w:rsidRDefault="00BD003B" w:rsidP="00BD003B"/>
        </w:tc>
        <w:tc>
          <w:tcPr>
            <w:tcW w:w="1418" w:type="dxa"/>
          </w:tcPr>
          <w:p w14:paraId="73FD696D" w14:textId="77777777" w:rsidR="00BD003B" w:rsidRPr="003237A1" w:rsidRDefault="00BD003B" w:rsidP="00BD003B">
            <w:r w:rsidRPr="003237A1">
              <w:t>or x16, x20, x19</w:t>
            </w:r>
          </w:p>
        </w:tc>
        <w:tc>
          <w:tcPr>
            <w:tcW w:w="1134" w:type="dxa"/>
          </w:tcPr>
          <w:p w14:paraId="5BC27794" w14:textId="77777777" w:rsidR="00BD003B" w:rsidRDefault="00BD003B" w:rsidP="00BD003B">
            <w:r w:rsidRPr="00E30C18">
              <w:t>or a6, s4, s3</w:t>
            </w:r>
          </w:p>
        </w:tc>
        <w:tc>
          <w:tcPr>
            <w:tcW w:w="992" w:type="dxa"/>
          </w:tcPr>
          <w:p w14:paraId="4E7241B4" w14:textId="1F9434ED" w:rsidR="00BD003B" w:rsidRDefault="00BD003B" w:rsidP="00BD003B">
            <w:r w:rsidRPr="00BB21F5">
              <w:rPr>
                <w:sz w:val="13"/>
                <w:szCs w:val="15"/>
              </w:rPr>
              <w:t>00000001001110100110100000110011</w:t>
            </w:r>
          </w:p>
        </w:tc>
        <w:tc>
          <w:tcPr>
            <w:tcW w:w="1134" w:type="dxa"/>
          </w:tcPr>
          <w:p w14:paraId="104F8789" w14:textId="5991315E" w:rsidR="00BD003B" w:rsidRDefault="00BD003B" w:rsidP="00BD003B">
            <w:r w:rsidRPr="00BB21F5">
              <w:t>013a6833</w:t>
            </w:r>
          </w:p>
        </w:tc>
        <w:tc>
          <w:tcPr>
            <w:tcW w:w="425" w:type="dxa"/>
          </w:tcPr>
          <w:p w14:paraId="560F50E2" w14:textId="321FD437" w:rsidR="00BD003B" w:rsidRDefault="00BD003B" w:rsidP="00BD003B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249EDE32" w14:textId="35D95D78" w:rsidR="00BD003B" w:rsidRDefault="00BD003B" w:rsidP="00BD003B">
            <w:r>
              <w:t>#X16=0xffffffff</w:t>
            </w:r>
          </w:p>
        </w:tc>
      </w:tr>
      <w:tr w:rsidR="00BD003B" w14:paraId="169D1666" w14:textId="77777777" w:rsidTr="00B911D8">
        <w:tc>
          <w:tcPr>
            <w:tcW w:w="534" w:type="dxa"/>
          </w:tcPr>
          <w:p w14:paraId="219C4FA0" w14:textId="77777777" w:rsidR="00BD003B" w:rsidRDefault="00BD003B" w:rsidP="00BD003B">
            <w:r>
              <w:rPr>
                <w:rFonts w:hint="eastAsia"/>
              </w:rPr>
              <w:t>58</w:t>
            </w:r>
          </w:p>
        </w:tc>
        <w:tc>
          <w:tcPr>
            <w:tcW w:w="595" w:type="dxa"/>
          </w:tcPr>
          <w:p w14:paraId="04A777AF" w14:textId="77777777" w:rsidR="00BD003B" w:rsidRPr="003237A1" w:rsidRDefault="00BD003B" w:rsidP="00BD003B"/>
        </w:tc>
        <w:tc>
          <w:tcPr>
            <w:tcW w:w="1418" w:type="dxa"/>
          </w:tcPr>
          <w:p w14:paraId="27A71DC9" w14:textId="77777777" w:rsidR="00BD003B" w:rsidRPr="003237A1" w:rsidRDefault="00BD003B" w:rsidP="00BD003B">
            <w:proofErr w:type="spellStart"/>
            <w:r w:rsidRPr="003237A1">
              <w:t>xor</w:t>
            </w:r>
            <w:proofErr w:type="spellEnd"/>
            <w:r w:rsidRPr="003237A1">
              <w:t xml:space="preserve"> x18, x20, x19</w:t>
            </w:r>
          </w:p>
        </w:tc>
        <w:tc>
          <w:tcPr>
            <w:tcW w:w="1134" w:type="dxa"/>
          </w:tcPr>
          <w:p w14:paraId="512E7E1D" w14:textId="77777777" w:rsidR="00BD003B" w:rsidRDefault="00BD003B" w:rsidP="00BD003B">
            <w:proofErr w:type="spellStart"/>
            <w:r w:rsidRPr="00E30C18">
              <w:t>xor</w:t>
            </w:r>
            <w:proofErr w:type="spellEnd"/>
            <w:r w:rsidRPr="00E30C18">
              <w:t xml:space="preserve"> s2, s4, s3</w:t>
            </w:r>
          </w:p>
        </w:tc>
        <w:tc>
          <w:tcPr>
            <w:tcW w:w="992" w:type="dxa"/>
          </w:tcPr>
          <w:p w14:paraId="7FA8ED0E" w14:textId="13BF2A6A" w:rsidR="00BD003B" w:rsidRDefault="00BD003B" w:rsidP="00BD003B">
            <w:r w:rsidRPr="00BB21F5">
              <w:rPr>
                <w:sz w:val="13"/>
                <w:szCs w:val="15"/>
              </w:rPr>
              <w:t>00000001001110100100100100110011</w:t>
            </w:r>
          </w:p>
        </w:tc>
        <w:tc>
          <w:tcPr>
            <w:tcW w:w="1134" w:type="dxa"/>
          </w:tcPr>
          <w:p w14:paraId="0E9B4014" w14:textId="0A1D1F7F" w:rsidR="00BD003B" w:rsidRDefault="00BD003B" w:rsidP="00BD003B">
            <w:r w:rsidRPr="00BB21F5">
              <w:t>013a4933</w:t>
            </w:r>
          </w:p>
        </w:tc>
        <w:tc>
          <w:tcPr>
            <w:tcW w:w="425" w:type="dxa"/>
          </w:tcPr>
          <w:p w14:paraId="74F5FAD5" w14:textId="1A4DF2A0" w:rsidR="00BD003B" w:rsidRDefault="00BD003B" w:rsidP="00BD003B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1BA4A6BB" w14:textId="29C9A1F6" w:rsidR="00BD003B" w:rsidRDefault="00BD003B" w:rsidP="00BD003B">
            <w:r>
              <w:t>#X18=</w:t>
            </w:r>
            <w:r>
              <w:rPr>
                <w:rFonts w:hint="eastAsia"/>
              </w:rPr>
              <w:t>0x00000000</w:t>
            </w:r>
          </w:p>
        </w:tc>
      </w:tr>
      <w:tr w:rsidR="00BD003B" w14:paraId="40C4AA6F" w14:textId="77777777" w:rsidTr="00B911D8">
        <w:tc>
          <w:tcPr>
            <w:tcW w:w="534" w:type="dxa"/>
          </w:tcPr>
          <w:p w14:paraId="2370FEF4" w14:textId="77777777" w:rsidR="00BD003B" w:rsidRDefault="00BD003B" w:rsidP="00BD003B">
            <w:r>
              <w:rPr>
                <w:rFonts w:hint="eastAsia"/>
              </w:rPr>
              <w:t>5c</w:t>
            </w:r>
          </w:p>
        </w:tc>
        <w:tc>
          <w:tcPr>
            <w:tcW w:w="595" w:type="dxa"/>
          </w:tcPr>
          <w:p w14:paraId="40F19D73" w14:textId="77777777" w:rsidR="00BD003B" w:rsidRPr="003237A1" w:rsidRDefault="00BD003B" w:rsidP="00BD003B"/>
        </w:tc>
        <w:tc>
          <w:tcPr>
            <w:tcW w:w="1418" w:type="dxa"/>
          </w:tcPr>
          <w:p w14:paraId="10321135" w14:textId="77777777" w:rsidR="00BD003B" w:rsidRPr="003237A1" w:rsidRDefault="00BD003B" w:rsidP="00BD003B">
            <w:r w:rsidRPr="003237A1">
              <w:t>and x17, x20, x16</w:t>
            </w:r>
          </w:p>
        </w:tc>
        <w:tc>
          <w:tcPr>
            <w:tcW w:w="1134" w:type="dxa"/>
          </w:tcPr>
          <w:p w14:paraId="6BCADC38" w14:textId="77777777" w:rsidR="00BD003B" w:rsidRDefault="00BD003B" w:rsidP="00BD003B">
            <w:r w:rsidRPr="00E30C18">
              <w:t>and a7, s4, a6</w:t>
            </w:r>
          </w:p>
        </w:tc>
        <w:tc>
          <w:tcPr>
            <w:tcW w:w="992" w:type="dxa"/>
          </w:tcPr>
          <w:p w14:paraId="606F3280" w14:textId="27CACE78" w:rsidR="00BD003B" w:rsidRDefault="00BD003B" w:rsidP="00BD003B">
            <w:r w:rsidRPr="00BB21F5">
              <w:rPr>
                <w:sz w:val="13"/>
                <w:szCs w:val="15"/>
              </w:rPr>
              <w:t>00000001000010100111100010110011</w:t>
            </w:r>
          </w:p>
        </w:tc>
        <w:tc>
          <w:tcPr>
            <w:tcW w:w="1134" w:type="dxa"/>
          </w:tcPr>
          <w:p w14:paraId="24F1308B" w14:textId="3B61B366" w:rsidR="00BD003B" w:rsidRDefault="00BD003B" w:rsidP="00BD003B">
            <w:r w:rsidRPr="00BB21F5">
              <w:t>010a78b3</w:t>
            </w:r>
          </w:p>
        </w:tc>
        <w:tc>
          <w:tcPr>
            <w:tcW w:w="425" w:type="dxa"/>
          </w:tcPr>
          <w:p w14:paraId="53E00861" w14:textId="2E2C30A3" w:rsidR="00BD003B" w:rsidRDefault="00BD003B" w:rsidP="00BD003B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54AE60CE" w14:textId="22C91CFC" w:rsidR="00BD003B" w:rsidRDefault="00BD003B" w:rsidP="00BD003B">
            <w:r>
              <w:t>#X17=0xffffffff</w:t>
            </w:r>
          </w:p>
        </w:tc>
      </w:tr>
      <w:tr w:rsidR="00BD003B" w14:paraId="2D0C27A8" w14:textId="77777777" w:rsidTr="00B911D8">
        <w:tc>
          <w:tcPr>
            <w:tcW w:w="534" w:type="dxa"/>
          </w:tcPr>
          <w:p w14:paraId="53CB37DE" w14:textId="77777777" w:rsidR="00BD003B" w:rsidRDefault="00BD003B" w:rsidP="00BD003B">
            <w:r>
              <w:rPr>
                <w:rFonts w:hint="eastAsia"/>
              </w:rPr>
              <w:t>60</w:t>
            </w:r>
          </w:p>
        </w:tc>
        <w:tc>
          <w:tcPr>
            <w:tcW w:w="595" w:type="dxa"/>
          </w:tcPr>
          <w:p w14:paraId="362B2DCB" w14:textId="77777777" w:rsidR="00BD003B" w:rsidRPr="003237A1" w:rsidRDefault="00BD003B" w:rsidP="00BD003B"/>
        </w:tc>
        <w:tc>
          <w:tcPr>
            <w:tcW w:w="1418" w:type="dxa"/>
          </w:tcPr>
          <w:p w14:paraId="31889F09" w14:textId="77777777" w:rsidR="00BD003B" w:rsidRPr="003237A1" w:rsidRDefault="00BD003B" w:rsidP="00BD003B">
            <w:proofErr w:type="spellStart"/>
            <w:r w:rsidRPr="003237A1">
              <w:t>beq</w:t>
            </w:r>
            <w:proofErr w:type="spellEnd"/>
            <w:r w:rsidRPr="003237A1">
              <w:t xml:space="preserve"> x5, x0, shift</w:t>
            </w:r>
          </w:p>
        </w:tc>
        <w:tc>
          <w:tcPr>
            <w:tcW w:w="1134" w:type="dxa"/>
          </w:tcPr>
          <w:p w14:paraId="6149F163" w14:textId="77777777" w:rsidR="00BD003B" w:rsidRDefault="00BD003B" w:rsidP="00BD003B">
            <w:proofErr w:type="spellStart"/>
            <w:r w:rsidRPr="00E30C18">
              <w:t>beq</w:t>
            </w:r>
            <w:proofErr w:type="spellEnd"/>
            <w:r w:rsidRPr="00E30C18">
              <w:t xml:space="preserve"> t0, x0, 104</w:t>
            </w:r>
          </w:p>
        </w:tc>
        <w:tc>
          <w:tcPr>
            <w:tcW w:w="992" w:type="dxa"/>
          </w:tcPr>
          <w:p w14:paraId="6CBE49FD" w14:textId="2A5FA0A5" w:rsidR="00BD003B" w:rsidRDefault="00BD003B" w:rsidP="00BD003B">
            <w:r w:rsidRPr="00BB21F5">
              <w:rPr>
                <w:sz w:val="13"/>
                <w:szCs w:val="15"/>
              </w:rPr>
              <w:t>00000000000000101000010001100011</w:t>
            </w:r>
          </w:p>
        </w:tc>
        <w:tc>
          <w:tcPr>
            <w:tcW w:w="1134" w:type="dxa"/>
          </w:tcPr>
          <w:p w14:paraId="5B2965BF" w14:textId="7052BC39" w:rsidR="00BD003B" w:rsidRDefault="00BD003B" w:rsidP="00BD003B">
            <w:r w:rsidRPr="00BB21F5">
              <w:t>00028463</w:t>
            </w:r>
          </w:p>
        </w:tc>
        <w:tc>
          <w:tcPr>
            <w:tcW w:w="425" w:type="dxa"/>
          </w:tcPr>
          <w:p w14:paraId="5E312D85" w14:textId="310BBCD6" w:rsidR="00BD003B" w:rsidRDefault="00BD003B" w:rsidP="00BD003B">
            <w:r>
              <w:rPr>
                <w:rFonts w:hint="eastAsia"/>
              </w:rPr>
              <w:t>SB</w:t>
            </w:r>
          </w:p>
        </w:tc>
        <w:tc>
          <w:tcPr>
            <w:tcW w:w="2127" w:type="dxa"/>
          </w:tcPr>
          <w:p w14:paraId="2CBEB3E1" w14:textId="77777777" w:rsidR="00BD003B" w:rsidRDefault="00BD003B" w:rsidP="00BD003B">
            <w:r>
              <w:t>#I</w:t>
            </w:r>
            <w:r>
              <w:rPr>
                <w:rFonts w:hint="eastAsia"/>
              </w:rPr>
              <w:t>fx</w:t>
            </w:r>
            <w:r>
              <w:t>5 = 0</w:t>
            </w:r>
          </w:p>
          <w:p w14:paraId="2DFBB99A" w14:textId="2B0798BB" w:rsidR="00BD003B" w:rsidRDefault="00BD003B" w:rsidP="00BD003B">
            <w:r>
              <w:t>G</w:t>
            </w:r>
            <w:r>
              <w:rPr>
                <w:rFonts w:hint="eastAsia"/>
              </w:rPr>
              <w:t>oto</w:t>
            </w:r>
            <w:r>
              <w:t xml:space="preserve"> </w:t>
            </w:r>
            <w:r>
              <w:rPr>
                <w:rFonts w:hint="eastAsia"/>
              </w:rPr>
              <w:t>shift</w:t>
            </w:r>
            <w:r>
              <w:t xml:space="preserve"> </w:t>
            </w:r>
            <w:r>
              <w:rPr>
                <w:rFonts w:hint="eastAsia"/>
              </w:rPr>
              <w:t>after</w:t>
            </w:r>
            <w:r>
              <w:t xml:space="preserve"> </w:t>
            </w:r>
            <w:r>
              <w:rPr>
                <w:rFonts w:hint="eastAsia"/>
              </w:rPr>
              <w:t>finished</w:t>
            </w:r>
            <w:r>
              <w:t xml:space="preserve"> </w:t>
            </w:r>
            <w:r>
              <w:rPr>
                <w:rFonts w:hint="eastAsia"/>
              </w:rPr>
              <w:t>loop</w:t>
            </w:r>
            <w:r>
              <w:t xml:space="preserve">2 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g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c</w:t>
            </w:r>
            <w:r>
              <w:t>= 68</w:t>
            </w:r>
          </w:p>
        </w:tc>
      </w:tr>
      <w:tr w:rsidR="00BD003B" w14:paraId="52E773AB" w14:textId="77777777" w:rsidTr="00B911D8">
        <w:tc>
          <w:tcPr>
            <w:tcW w:w="534" w:type="dxa"/>
          </w:tcPr>
          <w:p w14:paraId="465A2249" w14:textId="77777777" w:rsidR="00BD003B" w:rsidRDefault="00BD003B" w:rsidP="00BD003B">
            <w:r>
              <w:rPr>
                <w:rFonts w:hint="eastAsia"/>
              </w:rPr>
              <w:t>64</w:t>
            </w:r>
          </w:p>
        </w:tc>
        <w:tc>
          <w:tcPr>
            <w:tcW w:w="595" w:type="dxa"/>
          </w:tcPr>
          <w:p w14:paraId="0AE22496" w14:textId="77777777" w:rsidR="00BD003B" w:rsidRPr="003237A1" w:rsidRDefault="00BD003B" w:rsidP="00BD003B"/>
        </w:tc>
        <w:tc>
          <w:tcPr>
            <w:tcW w:w="1418" w:type="dxa"/>
          </w:tcPr>
          <w:p w14:paraId="20A24EB5" w14:textId="77777777" w:rsidR="00BD003B" w:rsidRPr="003237A1" w:rsidRDefault="00BD003B" w:rsidP="00BD003B">
            <w:r w:rsidRPr="003237A1">
              <w:t>j loop2</w:t>
            </w:r>
          </w:p>
        </w:tc>
        <w:tc>
          <w:tcPr>
            <w:tcW w:w="1134" w:type="dxa"/>
          </w:tcPr>
          <w:p w14:paraId="0DB242C9" w14:textId="77777777" w:rsidR="00BD003B" w:rsidRDefault="00BD003B" w:rsidP="00BD003B">
            <w:proofErr w:type="spellStart"/>
            <w:r w:rsidRPr="00E30C18">
              <w:t>jal</w:t>
            </w:r>
            <w:proofErr w:type="spellEnd"/>
            <w:r w:rsidRPr="00E30C18">
              <w:t xml:space="preserve"> x0, 64</w:t>
            </w:r>
          </w:p>
        </w:tc>
        <w:tc>
          <w:tcPr>
            <w:tcW w:w="992" w:type="dxa"/>
          </w:tcPr>
          <w:p w14:paraId="0AB8C202" w14:textId="31A2A59F" w:rsidR="00BD003B" w:rsidRDefault="00BD003B" w:rsidP="00BD003B">
            <w:r w:rsidRPr="00BB21F5">
              <w:rPr>
                <w:sz w:val="13"/>
                <w:szCs w:val="15"/>
              </w:rPr>
              <w:t>11111101110111111111000001101111</w:t>
            </w:r>
          </w:p>
        </w:tc>
        <w:tc>
          <w:tcPr>
            <w:tcW w:w="1134" w:type="dxa"/>
          </w:tcPr>
          <w:p w14:paraId="6CF787E9" w14:textId="2A582766" w:rsidR="00BD003B" w:rsidRDefault="00BD003B" w:rsidP="00BD003B">
            <w:r w:rsidRPr="00BB21F5">
              <w:t>fddff06f</w:t>
            </w:r>
          </w:p>
        </w:tc>
        <w:tc>
          <w:tcPr>
            <w:tcW w:w="425" w:type="dxa"/>
          </w:tcPr>
          <w:p w14:paraId="6F25F6E5" w14:textId="12EC3CBD" w:rsidR="00BD003B" w:rsidRDefault="00BD003B" w:rsidP="00BD003B">
            <w:r>
              <w:rPr>
                <w:rFonts w:hint="eastAsia"/>
              </w:rPr>
              <w:t>UJ</w:t>
            </w:r>
          </w:p>
        </w:tc>
        <w:tc>
          <w:tcPr>
            <w:tcW w:w="2127" w:type="dxa"/>
          </w:tcPr>
          <w:p w14:paraId="1E7D95C5" w14:textId="516970DC" w:rsidR="00BD003B" w:rsidRDefault="00BD003B" w:rsidP="00BD003B">
            <w:r>
              <w:t>#L</w:t>
            </w:r>
            <w:r>
              <w:rPr>
                <w:rFonts w:hint="eastAsia"/>
              </w:rPr>
              <w:t>oop</w:t>
            </w:r>
            <w:r>
              <w:t xml:space="preserve"> L</w:t>
            </w:r>
            <w:r>
              <w:rPr>
                <w:rFonts w:hint="eastAsia"/>
              </w:rPr>
              <w:t>oop</w:t>
            </w:r>
            <w:r>
              <w:t xml:space="preserve">2 </w:t>
            </w:r>
            <w:r>
              <w:rPr>
                <w:rFonts w:hint="eastAsia"/>
              </w:rPr>
              <w:t>for</w:t>
            </w:r>
            <w:r>
              <w:t xml:space="preserve">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g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c</w:t>
            </w:r>
            <w:r>
              <w:t>=40</w:t>
            </w:r>
          </w:p>
        </w:tc>
      </w:tr>
      <w:tr w:rsidR="00BD003B" w14:paraId="58B48473" w14:textId="77777777" w:rsidTr="00B911D8">
        <w:tc>
          <w:tcPr>
            <w:tcW w:w="534" w:type="dxa"/>
          </w:tcPr>
          <w:p w14:paraId="144D3D71" w14:textId="77777777" w:rsidR="00BD003B" w:rsidRDefault="00BD003B" w:rsidP="00BD003B">
            <w:r>
              <w:rPr>
                <w:rFonts w:hint="eastAsia"/>
              </w:rPr>
              <w:lastRenderedPageBreak/>
              <w:t>68</w:t>
            </w:r>
          </w:p>
        </w:tc>
        <w:tc>
          <w:tcPr>
            <w:tcW w:w="595" w:type="dxa"/>
          </w:tcPr>
          <w:p w14:paraId="723AD51D" w14:textId="77777777" w:rsidR="00BD003B" w:rsidRPr="003237A1" w:rsidRDefault="00BD003B" w:rsidP="00BD003B">
            <w:r w:rsidRPr="003237A1">
              <w:t>shift:</w:t>
            </w:r>
          </w:p>
        </w:tc>
        <w:tc>
          <w:tcPr>
            <w:tcW w:w="1418" w:type="dxa"/>
          </w:tcPr>
          <w:p w14:paraId="560EBB29" w14:textId="77777777" w:rsidR="00BD003B" w:rsidRPr="003237A1" w:rsidRDefault="00BD003B" w:rsidP="00BD003B">
            <w:proofErr w:type="spellStart"/>
            <w:proofErr w:type="gramStart"/>
            <w:r w:rsidRPr="003237A1">
              <w:t>shift:addi</w:t>
            </w:r>
            <w:proofErr w:type="spellEnd"/>
            <w:proofErr w:type="gramEnd"/>
            <w:r w:rsidRPr="003237A1">
              <w:t xml:space="preserve"> x5, x0, -1</w:t>
            </w:r>
          </w:p>
        </w:tc>
        <w:tc>
          <w:tcPr>
            <w:tcW w:w="1134" w:type="dxa"/>
          </w:tcPr>
          <w:p w14:paraId="0E2EF707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t0, x0, -1</w:t>
            </w:r>
          </w:p>
        </w:tc>
        <w:tc>
          <w:tcPr>
            <w:tcW w:w="992" w:type="dxa"/>
          </w:tcPr>
          <w:p w14:paraId="3AC786EF" w14:textId="47B889C5" w:rsidR="00BD003B" w:rsidRDefault="00BD003B" w:rsidP="00BD003B">
            <w:r w:rsidRPr="00BB21F5">
              <w:rPr>
                <w:sz w:val="13"/>
                <w:szCs w:val="15"/>
              </w:rPr>
              <w:t>11111111111100000000001010010011</w:t>
            </w:r>
          </w:p>
        </w:tc>
        <w:tc>
          <w:tcPr>
            <w:tcW w:w="1134" w:type="dxa"/>
          </w:tcPr>
          <w:p w14:paraId="13904BEE" w14:textId="0BE2D97B" w:rsidR="00BD003B" w:rsidRDefault="00BD003B" w:rsidP="00BD003B">
            <w:r w:rsidRPr="00BB21F5">
              <w:t>fff00293</w:t>
            </w:r>
          </w:p>
        </w:tc>
        <w:tc>
          <w:tcPr>
            <w:tcW w:w="425" w:type="dxa"/>
          </w:tcPr>
          <w:p w14:paraId="21BD996B" w14:textId="18BE0DB7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01B35AF1" w14:textId="19AD1A44" w:rsidR="00BD003B" w:rsidRDefault="00BD003B" w:rsidP="00BD003B">
            <w:r>
              <w:t>#X5=0xffffffff</w:t>
            </w:r>
          </w:p>
        </w:tc>
      </w:tr>
      <w:tr w:rsidR="00BD003B" w14:paraId="046BDCC3" w14:textId="77777777" w:rsidTr="00B911D8">
        <w:tc>
          <w:tcPr>
            <w:tcW w:w="534" w:type="dxa"/>
          </w:tcPr>
          <w:p w14:paraId="204A12C3" w14:textId="77777777" w:rsidR="00BD003B" w:rsidRDefault="00BD003B" w:rsidP="00BD003B">
            <w:r>
              <w:rPr>
                <w:rFonts w:hint="eastAsia"/>
              </w:rPr>
              <w:t>6c</w:t>
            </w:r>
          </w:p>
        </w:tc>
        <w:tc>
          <w:tcPr>
            <w:tcW w:w="595" w:type="dxa"/>
          </w:tcPr>
          <w:p w14:paraId="54BE8B4B" w14:textId="77777777" w:rsidR="00BD003B" w:rsidRPr="003237A1" w:rsidRDefault="00BD003B" w:rsidP="00BD003B"/>
        </w:tc>
        <w:tc>
          <w:tcPr>
            <w:tcW w:w="1418" w:type="dxa"/>
          </w:tcPr>
          <w:p w14:paraId="2CF2AEE3" w14:textId="77777777" w:rsidR="00BD003B" w:rsidRPr="003237A1" w:rsidRDefault="00BD003B" w:rsidP="00BD003B">
            <w:proofErr w:type="spellStart"/>
            <w:r w:rsidRPr="003237A1">
              <w:t>slli</w:t>
            </w:r>
            <w:proofErr w:type="spellEnd"/>
            <w:r w:rsidRPr="003237A1">
              <w:t xml:space="preserve"> x18, x5, 15</w:t>
            </w:r>
          </w:p>
        </w:tc>
        <w:tc>
          <w:tcPr>
            <w:tcW w:w="1134" w:type="dxa"/>
          </w:tcPr>
          <w:p w14:paraId="752C10DB" w14:textId="77777777" w:rsidR="00BD003B" w:rsidRDefault="00BD003B" w:rsidP="00BD003B">
            <w:proofErr w:type="spellStart"/>
            <w:r w:rsidRPr="00E30C18">
              <w:t>slli</w:t>
            </w:r>
            <w:proofErr w:type="spellEnd"/>
            <w:r w:rsidRPr="00E30C18">
              <w:t xml:space="preserve"> s2, t0, 15</w:t>
            </w:r>
          </w:p>
        </w:tc>
        <w:tc>
          <w:tcPr>
            <w:tcW w:w="992" w:type="dxa"/>
          </w:tcPr>
          <w:p w14:paraId="368F8BF5" w14:textId="0D8A2F93" w:rsidR="00BD003B" w:rsidRDefault="00BD003B" w:rsidP="00BD003B">
            <w:r w:rsidRPr="00BB21F5">
              <w:rPr>
                <w:sz w:val="13"/>
                <w:szCs w:val="15"/>
              </w:rPr>
              <w:t>00000000111100101001100100010011</w:t>
            </w:r>
          </w:p>
        </w:tc>
        <w:tc>
          <w:tcPr>
            <w:tcW w:w="1134" w:type="dxa"/>
          </w:tcPr>
          <w:p w14:paraId="3BF90D25" w14:textId="4E20EAA4" w:rsidR="00BD003B" w:rsidRDefault="00BD003B" w:rsidP="00BD003B">
            <w:r w:rsidRPr="00BB21F5">
              <w:t>00f29913</w:t>
            </w:r>
          </w:p>
        </w:tc>
        <w:tc>
          <w:tcPr>
            <w:tcW w:w="425" w:type="dxa"/>
          </w:tcPr>
          <w:p w14:paraId="5C7A27CB" w14:textId="5FD66227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20D56BD6" w14:textId="77777777" w:rsidR="00BD003B" w:rsidRDefault="00BD003B" w:rsidP="00BD003B">
            <w:r>
              <w:t>#X18=0xffff8000</w:t>
            </w:r>
          </w:p>
          <w:p w14:paraId="4EB80385" w14:textId="77777777" w:rsidR="00BD003B" w:rsidRDefault="00BD003B" w:rsidP="00BD003B"/>
        </w:tc>
      </w:tr>
      <w:tr w:rsidR="00BD003B" w14:paraId="32CEE5E3" w14:textId="77777777" w:rsidTr="00B911D8">
        <w:tc>
          <w:tcPr>
            <w:tcW w:w="534" w:type="dxa"/>
          </w:tcPr>
          <w:p w14:paraId="3900D758" w14:textId="77777777" w:rsidR="00BD003B" w:rsidRDefault="00BD003B" w:rsidP="00BD003B">
            <w:r>
              <w:rPr>
                <w:rFonts w:hint="eastAsia"/>
              </w:rPr>
              <w:t>70</w:t>
            </w:r>
          </w:p>
        </w:tc>
        <w:tc>
          <w:tcPr>
            <w:tcW w:w="595" w:type="dxa"/>
          </w:tcPr>
          <w:p w14:paraId="70520EC7" w14:textId="77777777" w:rsidR="00BD003B" w:rsidRPr="003237A1" w:rsidRDefault="00BD003B" w:rsidP="00BD003B"/>
        </w:tc>
        <w:tc>
          <w:tcPr>
            <w:tcW w:w="1418" w:type="dxa"/>
          </w:tcPr>
          <w:p w14:paraId="170DD0E5" w14:textId="77777777" w:rsidR="00BD003B" w:rsidRPr="003237A1" w:rsidRDefault="00BD003B" w:rsidP="00BD003B">
            <w:proofErr w:type="spellStart"/>
            <w:r w:rsidRPr="003237A1">
              <w:t>slli</w:t>
            </w:r>
            <w:proofErr w:type="spellEnd"/>
            <w:r w:rsidRPr="003237A1">
              <w:t xml:space="preserve"> x18, x18, 16</w:t>
            </w:r>
          </w:p>
        </w:tc>
        <w:tc>
          <w:tcPr>
            <w:tcW w:w="1134" w:type="dxa"/>
          </w:tcPr>
          <w:p w14:paraId="0813AA8D" w14:textId="77777777" w:rsidR="00BD003B" w:rsidRDefault="00BD003B" w:rsidP="00BD003B">
            <w:proofErr w:type="spellStart"/>
            <w:r w:rsidRPr="00E30C18">
              <w:t>slli</w:t>
            </w:r>
            <w:proofErr w:type="spellEnd"/>
            <w:r w:rsidRPr="00E30C18">
              <w:t xml:space="preserve"> s2, s2, 16</w:t>
            </w:r>
          </w:p>
        </w:tc>
        <w:tc>
          <w:tcPr>
            <w:tcW w:w="992" w:type="dxa"/>
          </w:tcPr>
          <w:p w14:paraId="75829007" w14:textId="094FC830" w:rsidR="00BD003B" w:rsidRDefault="00BD003B" w:rsidP="00BD003B">
            <w:r w:rsidRPr="00BB21F5">
              <w:rPr>
                <w:sz w:val="13"/>
                <w:szCs w:val="15"/>
              </w:rPr>
              <w:t>00000001000010010001100100010011</w:t>
            </w:r>
          </w:p>
        </w:tc>
        <w:tc>
          <w:tcPr>
            <w:tcW w:w="1134" w:type="dxa"/>
          </w:tcPr>
          <w:p w14:paraId="2CDC4E36" w14:textId="3E80646F" w:rsidR="00BD003B" w:rsidRDefault="00BD003B" w:rsidP="00BD003B">
            <w:r w:rsidRPr="00BB21F5">
              <w:t>01091913</w:t>
            </w:r>
          </w:p>
        </w:tc>
        <w:tc>
          <w:tcPr>
            <w:tcW w:w="425" w:type="dxa"/>
          </w:tcPr>
          <w:p w14:paraId="1AB1363A" w14:textId="5E99D03D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1B7A02EC" w14:textId="4DC4B764" w:rsidR="00BD003B" w:rsidRDefault="00BD003B" w:rsidP="00BD003B">
            <w:r>
              <w:t>#X18=</w:t>
            </w:r>
            <w:r>
              <w:rPr>
                <w:rFonts w:hint="eastAsia"/>
              </w:rPr>
              <w:t>0x</w:t>
            </w:r>
            <w:r>
              <w:t>8000</w:t>
            </w:r>
            <w:r>
              <w:rPr>
                <w:rFonts w:hint="eastAsia"/>
              </w:rPr>
              <w:t>0000</w:t>
            </w:r>
          </w:p>
        </w:tc>
      </w:tr>
      <w:tr w:rsidR="00BD003B" w14:paraId="53DDAE87" w14:textId="77777777" w:rsidTr="00B911D8">
        <w:tc>
          <w:tcPr>
            <w:tcW w:w="534" w:type="dxa"/>
          </w:tcPr>
          <w:p w14:paraId="4655FA40" w14:textId="77777777" w:rsidR="00BD003B" w:rsidRDefault="00BD003B" w:rsidP="00BD003B">
            <w:r>
              <w:rPr>
                <w:rFonts w:hint="eastAsia"/>
              </w:rPr>
              <w:t>74</w:t>
            </w:r>
          </w:p>
        </w:tc>
        <w:tc>
          <w:tcPr>
            <w:tcW w:w="595" w:type="dxa"/>
          </w:tcPr>
          <w:p w14:paraId="6B6E3959" w14:textId="77777777" w:rsidR="00BD003B" w:rsidRPr="003237A1" w:rsidRDefault="00BD003B" w:rsidP="00BD003B"/>
        </w:tc>
        <w:tc>
          <w:tcPr>
            <w:tcW w:w="1418" w:type="dxa"/>
          </w:tcPr>
          <w:p w14:paraId="7E9AEBD6" w14:textId="77777777" w:rsidR="00BD003B" w:rsidRPr="003237A1" w:rsidRDefault="00BD003B" w:rsidP="00BD003B">
            <w:proofErr w:type="spellStart"/>
            <w:r w:rsidRPr="003237A1">
              <w:t>srai</w:t>
            </w:r>
            <w:proofErr w:type="spellEnd"/>
            <w:r w:rsidRPr="003237A1">
              <w:t xml:space="preserve"> x18, x18, 16</w:t>
            </w:r>
          </w:p>
        </w:tc>
        <w:tc>
          <w:tcPr>
            <w:tcW w:w="1134" w:type="dxa"/>
          </w:tcPr>
          <w:p w14:paraId="18566F26" w14:textId="77777777" w:rsidR="00BD003B" w:rsidRDefault="00BD003B" w:rsidP="00BD003B">
            <w:proofErr w:type="spellStart"/>
            <w:r w:rsidRPr="00E30C18">
              <w:t>srai</w:t>
            </w:r>
            <w:proofErr w:type="spellEnd"/>
            <w:r w:rsidRPr="00E30C18">
              <w:t xml:space="preserve"> s2, s2, 16</w:t>
            </w:r>
          </w:p>
        </w:tc>
        <w:tc>
          <w:tcPr>
            <w:tcW w:w="992" w:type="dxa"/>
          </w:tcPr>
          <w:p w14:paraId="46F2C8C4" w14:textId="54BF8C3D" w:rsidR="00BD003B" w:rsidRDefault="00BD003B" w:rsidP="00BD003B">
            <w:r w:rsidRPr="00BB21F5">
              <w:rPr>
                <w:sz w:val="13"/>
                <w:szCs w:val="15"/>
              </w:rPr>
              <w:t>01000001000010010101100100010011</w:t>
            </w:r>
          </w:p>
        </w:tc>
        <w:tc>
          <w:tcPr>
            <w:tcW w:w="1134" w:type="dxa"/>
          </w:tcPr>
          <w:p w14:paraId="6B0CD760" w14:textId="3AE469BE" w:rsidR="00BD003B" w:rsidRPr="00E30C18" w:rsidRDefault="00BD003B" w:rsidP="00BD003B">
            <w:r w:rsidRPr="00E30C18">
              <w:rPr>
                <w:rFonts w:hint="eastAsia"/>
              </w:rPr>
              <w:t>4</w:t>
            </w:r>
            <w:r w:rsidRPr="00E30C18">
              <w:t>1095913</w:t>
            </w:r>
          </w:p>
        </w:tc>
        <w:tc>
          <w:tcPr>
            <w:tcW w:w="425" w:type="dxa"/>
          </w:tcPr>
          <w:p w14:paraId="66AF6559" w14:textId="67B96C9F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71D001B0" w14:textId="6C7F4DE4" w:rsidR="00BD003B" w:rsidRDefault="00BD003B" w:rsidP="00BD003B">
            <w:r>
              <w:t>#X18=0xffff8000</w:t>
            </w:r>
          </w:p>
        </w:tc>
      </w:tr>
      <w:tr w:rsidR="00BD003B" w14:paraId="6EF9CEDB" w14:textId="77777777" w:rsidTr="00B911D8">
        <w:tc>
          <w:tcPr>
            <w:tcW w:w="534" w:type="dxa"/>
          </w:tcPr>
          <w:p w14:paraId="7A7D58F7" w14:textId="77777777" w:rsidR="00BD003B" w:rsidRDefault="00BD003B" w:rsidP="00BD003B">
            <w:r>
              <w:rPr>
                <w:rFonts w:hint="eastAsia"/>
              </w:rPr>
              <w:t>78</w:t>
            </w:r>
          </w:p>
        </w:tc>
        <w:tc>
          <w:tcPr>
            <w:tcW w:w="595" w:type="dxa"/>
          </w:tcPr>
          <w:p w14:paraId="35CAF976" w14:textId="77777777" w:rsidR="00BD003B" w:rsidRPr="003237A1" w:rsidRDefault="00BD003B" w:rsidP="00BD003B"/>
        </w:tc>
        <w:tc>
          <w:tcPr>
            <w:tcW w:w="1418" w:type="dxa"/>
          </w:tcPr>
          <w:p w14:paraId="46D0F5EA" w14:textId="77777777" w:rsidR="00BD003B" w:rsidRPr="003237A1" w:rsidRDefault="00BD003B" w:rsidP="00BD003B">
            <w:proofErr w:type="spellStart"/>
            <w:r w:rsidRPr="003237A1">
              <w:t>srli</w:t>
            </w:r>
            <w:proofErr w:type="spellEnd"/>
            <w:r w:rsidRPr="003237A1">
              <w:t xml:space="preserve"> x18, x18, 15</w:t>
            </w:r>
          </w:p>
        </w:tc>
        <w:tc>
          <w:tcPr>
            <w:tcW w:w="1134" w:type="dxa"/>
          </w:tcPr>
          <w:p w14:paraId="5976E7E0" w14:textId="77777777" w:rsidR="00BD003B" w:rsidRDefault="00BD003B" w:rsidP="00BD003B">
            <w:proofErr w:type="spellStart"/>
            <w:r w:rsidRPr="00E30C18">
              <w:t>srli</w:t>
            </w:r>
            <w:proofErr w:type="spellEnd"/>
            <w:r w:rsidRPr="00E30C18">
              <w:t xml:space="preserve"> s2, s2, 15</w:t>
            </w:r>
          </w:p>
        </w:tc>
        <w:tc>
          <w:tcPr>
            <w:tcW w:w="992" w:type="dxa"/>
          </w:tcPr>
          <w:p w14:paraId="41AA5C5C" w14:textId="5373DFD8" w:rsidR="00BD003B" w:rsidRDefault="00BD003B" w:rsidP="00BD003B">
            <w:r w:rsidRPr="00BB21F5">
              <w:rPr>
                <w:sz w:val="13"/>
                <w:szCs w:val="15"/>
              </w:rPr>
              <w:t>00000000111110010101100100010011</w:t>
            </w:r>
          </w:p>
        </w:tc>
        <w:tc>
          <w:tcPr>
            <w:tcW w:w="1134" w:type="dxa"/>
          </w:tcPr>
          <w:p w14:paraId="3FA6030C" w14:textId="4F88FE5B" w:rsidR="00BD003B" w:rsidRDefault="00BD003B" w:rsidP="00BD003B">
            <w:r w:rsidRPr="00BB21F5">
              <w:t>00f95913</w:t>
            </w:r>
          </w:p>
        </w:tc>
        <w:tc>
          <w:tcPr>
            <w:tcW w:w="425" w:type="dxa"/>
          </w:tcPr>
          <w:p w14:paraId="5ECFC417" w14:textId="5592C6CB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63A2934D" w14:textId="1700BF74" w:rsidR="00BD003B" w:rsidRDefault="00BD003B" w:rsidP="00BD003B">
            <w:r>
              <w:t>#X18=</w:t>
            </w:r>
            <w:r>
              <w:rPr>
                <w:rFonts w:hint="eastAsia"/>
              </w:rPr>
              <w:t>0x0001ffff</w:t>
            </w:r>
          </w:p>
        </w:tc>
      </w:tr>
      <w:tr w:rsidR="00BD003B" w14:paraId="3CB6F1A0" w14:textId="77777777" w:rsidTr="00B911D8">
        <w:tc>
          <w:tcPr>
            <w:tcW w:w="534" w:type="dxa"/>
          </w:tcPr>
          <w:p w14:paraId="00819841" w14:textId="77777777" w:rsidR="00BD003B" w:rsidRDefault="00BD003B" w:rsidP="00BD003B">
            <w:r>
              <w:rPr>
                <w:rFonts w:hint="eastAsia"/>
              </w:rPr>
              <w:t>7c</w:t>
            </w:r>
          </w:p>
        </w:tc>
        <w:tc>
          <w:tcPr>
            <w:tcW w:w="595" w:type="dxa"/>
          </w:tcPr>
          <w:p w14:paraId="06BAB049" w14:textId="77777777" w:rsidR="00BD003B" w:rsidRPr="003237A1" w:rsidRDefault="00BD003B" w:rsidP="00BD003B"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</w:t>
            </w:r>
          </w:p>
        </w:tc>
        <w:tc>
          <w:tcPr>
            <w:tcW w:w="1418" w:type="dxa"/>
          </w:tcPr>
          <w:p w14:paraId="43099C9D" w14:textId="77777777" w:rsidR="00BD003B" w:rsidRPr="003237A1" w:rsidRDefault="00BD003B" w:rsidP="00BD003B">
            <w:proofErr w:type="spellStart"/>
            <w:proofErr w:type="gramStart"/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j</w:t>
            </w:r>
            <w:proofErr w:type="spellEnd"/>
            <w:proofErr w:type="gramEnd"/>
            <w:r w:rsidRPr="003237A1">
              <w:t xml:space="preserve"> fi</w:t>
            </w:r>
            <w:r>
              <w:rPr>
                <w:rFonts w:hint="eastAsia"/>
              </w:rPr>
              <w:t>nish</w:t>
            </w:r>
          </w:p>
        </w:tc>
        <w:tc>
          <w:tcPr>
            <w:tcW w:w="1134" w:type="dxa"/>
          </w:tcPr>
          <w:p w14:paraId="62CA0BF0" w14:textId="77777777" w:rsidR="00BD003B" w:rsidRDefault="00BD003B" w:rsidP="00BD003B">
            <w:proofErr w:type="spellStart"/>
            <w:r w:rsidRPr="00E30C18">
              <w:t>jal</w:t>
            </w:r>
            <w:proofErr w:type="spellEnd"/>
            <w:r w:rsidRPr="00E30C18">
              <w:t xml:space="preserve"> x0, 124</w:t>
            </w:r>
          </w:p>
        </w:tc>
        <w:tc>
          <w:tcPr>
            <w:tcW w:w="992" w:type="dxa"/>
          </w:tcPr>
          <w:p w14:paraId="7C38D0B3" w14:textId="1F5F3996" w:rsidR="00BD003B" w:rsidRDefault="00BD003B" w:rsidP="00BD003B">
            <w:r w:rsidRPr="00BB21F5">
              <w:rPr>
                <w:sz w:val="13"/>
                <w:szCs w:val="15"/>
              </w:rPr>
              <w:t>00000000000000000000000001101111</w:t>
            </w:r>
          </w:p>
        </w:tc>
        <w:tc>
          <w:tcPr>
            <w:tcW w:w="1134" w:type="dxa"/>
          </w:tcPr>
          <w:p w14:paraId="2AAB4D0D" w14:textId="7AE13C80" w:rsidR="00BD003B" w:rsidRDefault="00BD003B" w:rsidP="00BD003B">
            <w:r w:rsidRPr="00BB21F5">
              <w:t>0000006f</w:t>
            </w:r>
          </w:p>
        </w:tc>
        <w:tc>
          <w:tcPr>
            <w:tcW w:w="425" w:type="dxa"/>
          </w:tcPr>
          <w:p w14:paraId="08B7C677" w14:textId="2DDAE3C7" w:rsidR="00BD003B" w:rsidRDefault="00BD003B" w:rsidP="00BD003B">
            <w:r>
              <w:rPr>
                <w:rFonts w:hint="eastAsia"/>
              </w:rPr>
              <w:t>UJ</w:t>
            </w:r>
          </w:p>
        </w:tc>
        <w:tc>
          <w:tcPr>
            <w:tcW w:w="2127" w:type="dxa"/>
          </w:tcPr>
          <w:p w14:paraId="0D457570" w14:textId="0C137CB1" w:rsidR="00BD003B" w:rsidRDefault="00BD003B" w:rsidP="00BD003B">
            <w:r>
              <w:t>#E</w:t>
            </w:r>
            <w:r>
              <w:rPr>
                <w:rFonts w:hint="eastAsia"/>
              </w:rPr>
              <w:t>ndhere</w:t>
            </w:r>
          </w:p>
        </w:tc>
      </w:tr>
      <w:tr w:rsidR="00BD003B" w14:paraId="19430744" w14:textId="77777777" w:rsidTr="00B911D8">
        <w:tc>
          <w:tcPr>
            <w:tcW w:w="534" w:type="dxa"/>
          </w:tcPr>
          <w:p w14:paraId="516059D8" w14:textId="77777777" w:rsidR="00BD003B" w:rsidRDefault="00BD003B" w:rsidP="00BD003B">
            <w:r>
              <w:rPr>
                <w:rFonts w:hint="eastAsia"/>
              </w:rPr>
              <w:t>80</w:t>
            </w:r>
          </w:p>
        </w:tc>
        <w:tc>
          <w:tcPr>
            <w:tcW w:w="595" w:type="dxa"/>
          </w:tcPr>
          <w:p w14:paraId="7863A1AF" w14:textId="77777777" w:rsidR="00BD003B" w:rsidRPr="003237A1" w:rsidRDefault="00BD003B" w:rsidP="00BD003B">
            <w:r w:rsidRPr="003237A1">
              <w:t>sum:</w:t>
            </w:r>
          </w:p>
        </w:tc>
        <w:tc>
          <w:tcPr>
            <w:tcW w:w="1418" w:type="dxa"/>
          </w:tcPr>
          <w:p w14:paraId="213EBE32" w14:textId="77777777" w:rsidR="00BD003B" w:rsidRPr="003237A1" w:rsidRDefault="00BD003B" w:rsidP="00BD003B">
            <w:proofErr w:type="spellStart"/>
            <w:proofErr w:type="gramStart"/>
            <w:r w:rsidRPr="003237A1">
              <w:t>sum:add</w:t>
            </w:r>
            <w:proofErr w:type="spellEnd"/>
            <w:proofErr w:type="gramEnd"/>
            <w:r w:rsidRPr="003237A1">
              <w:t xml:space="preserve"> x18, x0, x0</w:t>
            </w:r>
          </w:p>
        </w:tc>
        <w:tc>
          <w:tcPr>
            <w:tcW w:w="1134" w:type="dxa"/>
          </w:tcPr>
          <w:p w14:paraId="7F13554F" w14:textId="77777777" w:rsidR="00BD003B" w:rsidRDefault="00BD003B" w:rsidP="00BD003B">
            <w:r w:rsidRPr="00E30C18">
              <w:t>add s2, x0, x0</w:t>
            </w:r>
          </w:p>
        </w:tc>
        <w:tc>
          <w:tcPr>
            <w:tcW w:w="992" w:type="dxa"/>
          </w:tcPr>
          <w:p w14:paraId="23BCAD0A" w14:textId="2330FA59" w:rsidR="00BD003B" w:rsidRDefault="00BD003B" w:rsidP="00BD003B">
            <w:r w:rsidRPr="00BB21F5">
              <w:rPr>
                <w:sz w:val="13"/>
                <w:szCs w:val="15"/>
              </w:rPr>
              <w:t>00000000000000000000100100110011</w:t>
            </w:r>
          </w:p>
        </w:tc>
        <w:tc>
          <w:tcPr>
            <w:tcW w:w="1134" w:type="dxa"/>
          </w:tcPr>
          <w:p w14:paraId="18471D7F" w14:textId="416104B6" w:rsidR="00BD003B" w:rsidRDefault="00BD003B" w:rsidP="00BD003B">
            <w:r w:rsidRPr="00BB21F5">
              <w:t>00000933</w:t>
            </w:r>
          </w:p>
        </w:tc>
        <w:tc>
          <w:tcPr>
            <w:tcW w:w="425" w:type="dxa"/>
          </w:tcPr>
          <w:p w14:paraId="7B4341D6" w14:textId="41FE9588" w:rsidR="00BD003B" w:rsidRDefault="00BD003B" w:rsidP="00BD003B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5E41B17E" w14:textId="2D25F00D" w:rsidR="00BD003B" w:rsidRDefault="00BD003B" w:rsidP="00BD003B">
            <w:r>
              <w:t xml:space="preserve">#X18 = </w:t>
            </w:r>
            <w:r>
              <w:rPr>
                <w:rFonts w:hint="eastAsia"/>
              </w:rPr>
              <w:t>0</w:t>
            </w:r>
          </w:p>
        </w:tc>
      </w:tr>
      <w:tr w:rsidR="00BD003B" w14:paraId="1BA23826" w14:textId="77777777" w:rsidTr="00B911D8">
        <w:tc>
          <w:tcPr>
            <w:tcW w:w="534" w:type="dxa"/>
          </w:tcPr>
          <w:p w14:paraId="3B7A8309" w14:textId="77777777" w:rsidR="00BD003B" w:rsidRDefault="00BD003B" w:rsidP="00BD003B">
            <w:r>
              <w:rPr>
                <w:rFonts w:hint="eastAsia"/>
              </w:rPr>
              <w:t>84</w:t>
            </w:r>
          </w:p>
        </w:tc>
        <w:tc>
          <w:tcPr>
            <w:tcW w:w="595" w:type="dxa"/>
          </w:tcPr>
          <w:p w14:paraId="6601C71C" w14:textId="77777777" w:rsidR="00BD003B" w:rsidRPr="003237A1" w:rsidRDefault="00BD003B" w:rsidP="00BD003B">
            <w:r w:rsidRPr="003237A1">
              <w:t>loop:</w:t>
            </w:r>
          </w:p>
        </w:tc>
        <w:tc>
          <w:tcPr>
            <w:tcW w:w="1418" w:type="dxa"/>
          </w:tcPr>
          <w:p w14:paraId="6D406B04" w14:textId="77777777" w:rsidR="00BD003B" w:rsidRPr="003237A1" w:rsidRDefault="00BD003B" w:rsidP="00BD003B">
            <w:proofErr w:type="spellStart"/>
            <w:proofErr w:type="gramStart"/>
            <w:r w:rsidRPr="003237A1">
              <w:t>loop:l</w:t>
            </w:r>
            <w:r>
              <w:rPr>
                <w:rFonts w:hint="eastAsia"/>
              </w:rPr>
              <w:t>w</w:t>
            </w:r>
            <w:proofErr w:type="spellEnd"/>
            <w:proofErr w:type="gramEnd"/>
            <w:r w:rsidRPr="003237A1">
              <w:t xml:space="preserve"> x19, 0(x4)</w:t>
            </w:r>
          </w:p>
        </w:tc>
        <w:tc>
          <w:tcPr>
            <w:tcW w:w="1134" w:type="dxa"/>
          </w:tcPr>
          <w:p w14:paraId="5B565D3B" w14:textId="77777777" w:rsidR="00BD003B" w:rsidRDefault="00BD003B" w:rsidP="00BD003B">
            <w:proofErr w:type="spellStart"/>
            <w:r w:rsidRPr="00E30C18">
              <w:t>l</w:t>
            </w:r>
            <w:r w:rsidRPr="00E30C18">
              <w:rPr>
                <w:rFonts w:hint="eastAsia"/>
              </w:rPr>
              <w:t>w</w:t>
            </w:r>
            <w:proofErr w:type="spellEnd"/>
            <w:r w:rsidRPr="00E30C18">
              <w:t xml:space="preserve"> s3, 0(</w:t>
            </w:r>
            <w:proofErr w:type="spellStart"/>
            <w:r w:rsidRPr="00E30C18">
              <w:t>tp</w:t>
            </w:r>
            <w:proofErr w:type="spellEnd"/>
            <w:r w:rsidRPr="00E30C18">
              <w:t>)</w:t>
            </w:r>
          </w:p>
        </w:tc>
        <w:tc>
          <w:tcPr>
            <w:tcW w:w="992" w:type="dxa"/>
          </w:tcPr>
          <w:p w14:paraId="1B43861D" w14:textId="2900ED6B" w:rsidR="00BD003B" w:rsidRDefault="00BD003B" w:rsidP="00BD003B">
            <w:r w:rsidRPr="00BB21F5">
              <w:rPr>
                <w:sz w:val="13"/>
                <w:szCs w:val="15"/>
              </w:rPr>
              <w:t>00000000000000100010100110000011</w:t>
            </w:r>
          </w:p>
        </w:tc>
        <w:tc>
          <w:tcPr>
            <w:tcW w:w="1134" w:type="dxa"/>
          </w:tcPr>
          <w:p w14:paraId="087CCCAC" w14:textId="5EBB4CF5" w:rsidR="00BD003B" w:rsidRDefault="00BD003B" w:rsidP="00BD003B">
            <w:r w:rsidRPr="00BB21F5">
              <w:t>00022983</w:t>
            </w:r>
          </w:p>
        </w:tc>
        <w:tc>
          <w:tcPr>
            <w:tcW w:w="425" w:type="dxa"/>
          </w:tcPr>
          <w:p w14:paraId="36C4968F" w14:textId="528448F1" w:rsidR="00BD003B" w:rsidRDefault="00BD003B" w:rsidP="00BD003B">
            <w:r>
              <w:rPr>
                <w:rFonts w:hint="eastAsia"/>
              </w:rPr>
              <w:t>U</w:t>
            </w:r>
          </w:p>
        </w:tc>
        <w:tc>
          <w:tcPr>
            <w:tcW w:w="2127" w:type="dxa"/>
          </w:tcPr>
          <w:p w14:paraId="2ED0CF01" w14:textId="2639F832" w:rsidR="00BD003B" w:rsidRDefault="00BD003B" w:rsidP="00BD003B">
            <w:r>
              <w:t xml:space="preserve">#X19 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[x</w:t>
            </w:r>
            <w:r>
              <w:t>4]</w:t>
            </w:r>
          </w:p>
        </w:tc>
      </w:tr>
      <w:tr w:rsidR="00BD003B" w14:paraId="786B7254" w14:textId="77777777" w:rsidTr="00B911D8">
        <w:tc>
          <w:tcPr>
            <w:tcW w:w="534" w:type="dxa"/>
          </w:tcPr>
          <w:p w14:paraId="3950DB07" w14:textId="77777777" w:rsidR="00BD003B" w:rsidRDefault="00BD003B" w:rsidP="00BD003B">
            <w:r>
              <w:rPr>
                <w:rFonts w:hint="eastAsia"/>
              </w:rPr>
              <w:t>88</w:t>
            </w:r>
          </w:p>
        </w:tc>
        <w:tc>
          <w:tcPr>
            <w:tcW w:w="595" w:type="dxa"/>
          </w:tcPr>
          <w:p w14:paraId="6DEF717C" w14:textId="77777777" w:rsidR="00BD003B" w:rsidRPr="003237A1" w:rsidRDefault="00BD003B" w:rsidP="00BD003B"/>
        </w:tc>
        <w:tc>
          <w:tcPr>
            <w:tcW w:w="1418" w:type="dxa"/>
          </w:tcPr>
          <w:p w14:paraId="15E18900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4, x4,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08518EA9" w14:textId="77777777" w:rsidR="00BD003B" w:rsidRDefault="00BD003B" w:rsidP="00BD003B">
            <w:proofErr w:type="spellStart"/>
            <w:r w:rsidRPr="00E30C18">
              <w:t>additp</w:t>
            </w:r>
            <w:proofErr w:type="spellEnd"/>
            <w:r w:rsidRPr="00E30C18">
              <w:t>, tp,</w:t>
            </w:r>
            <w:r w:rsidRPr="00E30C18">
              <w:rPr>
                <w:rFonts w:hint="eastAsia"/>
              </w:rPr>
              <w:t>4</w:t>
            </w:r>
          </w:p>
        </w:tc>
        <w:tc>
          <w:tcPr>
            <w:tcW w:w="992" w:type="dxa"/>
          </w:tcPr>
          <w:p w14:paraId="3BDA8BB6" w14:textId="23A0E77B" w:rsidR="00BD003B" w:rsidRDefault="00BD003B" w:rsidP="00BD003B">
            <w:r w:rsidRPr="00BB21F5">
              <w:rPr>
                <w:sz w:val="13"/>
                <w:szCs w:val="15"/>
              </w:rPr>
              <w:t>00000000010000100000001000010011</w:t>
            </w:r>
          </w:p>
        </w:tc>
        <w:tc>
          <w:tcPr>
            <w:tcW w:w="1134" w:type="dxa"/>
          </w:tcPr>
          <w:p w14:paraId="4A2EA64D" w14:textId="37EF1BA5" w:rsidR="00BD003B" w:rsidRDefault="00BD003B" w:rsidP="00BD003B">
            <w:r w:rsidRPr="00BB21F5">
              <w:t>00420213</w:t>
            </w:r>
          </w:p>
        </w:tc>
        <w:tc>
          <w:tcPr>
            <w:tcW w:w="425" w:type="dxa"/>
          </w:tcPr>
          <w:p w14:paraId="7AAEA200" w14:textId="6B045777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1889C586" w14:textId="4931A0AE" w:rsidR="00BD003B" w:rsidRDefault="00BD003B" w:rsidP="00BD003B">
            <w:r>
              <w:t>#x4 &lt;-</w:t>
            </w:r>
            <w:r>
              <w:rPr>
                <w:rFonts w:hint="eastAsia"/>
              </w:rPr>
              <w:t>x4 + 4</w:t>
            </w:r>
          </w:p>
        </w:tc>
      </w:tr>
      <w:tr w:rsidR="00BD003B" w14:paraId="43C00BDE" w14:textId="77777777" w:rsidTr="00B911D8">
        <w:tc>
          <w:tcPr>
            <w:tcW w:w="534" w:type="dxa"/>
          </w:tcPr>
          <w:p w14:paraId="4D0DF9C0" w14:textId="77777777" w:rsidR="00BD003B" w:rsidRDefault="00BD003B" w:rsidP="00BD003B">
            <w:r>
              <w:rPr>
                <w:rFonts w:hint="eastAsia"/>
              </w:rPr>
              <w:t>8c</w:t>
            </w:r>
          </w:p>
        </w:tc>
        <w:tc>
          <w:tcPr>
            <w:tcW w:w="595" w:type="dxa"/>
          </w:tcPr>
          <w:p w14:paraId="2C3310B2" w14:textId="77777777" w:rsidR="00BD003B" w:rsidRPr="003237A1" w:rsidRDefault="00BD003B" w:rsidP="00BD003B"/>
        </w:tc>
        <w:tc>
          <w:tcPr>
            <w:tcW w:w="1418" w:type="dxa"/>
          </w:tcPr>
          <w:p w14:paraId="3E143D41" w14:textId="77777777" w:rsidR="00BD003B" w:rsidRPr="003237A1" w:rsidRDefault="00BD003B" w:rsidP="00BD003B">
            <w:r w:rsidRPr="003237A1">
              <w:t>add x18, x18, x19</w:t>
            </w:r>
          </w:p>
        </w:tc>
        <w:tc>
          <w:tcPr>
            <w:tcW w:w="1134" w:type="dxa"/>
          </w:tcPr>
          <w:p w14:paraId="297EB01F" w14:textId="77777777" w:rsidR="00BD003B" w:rsidRDefault="00BD003B" w:rsidP="00BD003B">
            <w:r w:rsidRPr="00E30C18">
              <w:t>add s2, s2, s3</w:t>
            </w:r>
          </w:p>
        </w:tc>
        <w:tc>
          <w:tcPr>
            <w:tcW w:w="992" w:type="dxa"/>
          </w:tcPr>
          <w:p w14:paraId="7C375001" w14:textId="6EDD29B4" w:rsidR="00BD003B" w:rsidRDefault="00BD003B" w:rsidP="00BD003B">
            <w:r w:rsidRPr="00BB21F5">
              <w:rPr>
                <w:sz w:val="13"/>
                <w:szCs w:val="15"/>
              </w:rPr>
              <w:t>00000001001110010000100100110011</w:t>
            </w:r>
          </w:p>
        </w:tc>
        <w:tc>
          <w:tcPr>
            <w:tcW w:w="1134" w:type="dxa"/>
          </w:tcPr>
          <w:p w14:paraId="71051FC9" w14:textId="209C57DC" w:rsidR="00BD003B" w:rsidRDefault="00BD003B" w:rsidP="00BD003B">
            <w:r w:rsidRPr="00BB21F5">
              <w:t>01390933</w:t>
            </w:r>
          </w:p>
        </w:tc>
        <w:tc>
          <w:tcPr>
            <w:tcW w:w="425" w:type="dxa"/>
          </w:tcPr>
          <w:p w14:paraId="6CA151BC" w14:textId="28E34E7E" w:rsidR="00BD003B" w:rsidRDefault="00BD003B" w:rsidP="00BD003B">
            <w:r>
              <w:rPr>
                <w:rFonts w:hint="eastAsia"/>
              </w:rPr>
              <w:t>R</w:t>
            </w:r>
          </w:p>
        </w:tc>
        <w:tc>
          <w:tcPr>
            <w:tcW w:w="2127" w:type="dxa"/>
          </w:tcPr>
          <w:p w14:paraId="3AB0FACF" w14:textId="77777777" w:rsidR="00BD003B" w:rsidRDefault="00BD003B" w:rsidP="00BD003B">
            <w:r>
              <w:t xml:space="preserve">#X18= </w:t>
            </w:r>
            <w:r>
              <w:rPr>
                <w:rFonts w:hint="eastAsia"/>
              </w:rPr>
              <w:t>x</w:t>
            </w:r>
            <w:r>
              <w:t xml:space="preserve">18 + </w:t>
            </w:r>
            <w:r>
              <w:rPr>
                <w:rFonts w:hint="eastAsia"/>
              </w:rPr>
              <w:t>[</w:t>
            </w:r>
            <w:r>
              <w:t>x4]</w:t>
            </w:r>
            <w:r>
              <w:rPr>
                <w:rFonts w:hint="eastAsia"/>
              </w:rPr>
              <w:t>,</w:t>
            </w:r>
            <w:r>
              <w:t xml:space="preserve">  </w:t>
            </w:r>
          </w:p>
          <w:p w14:paraId="6715A0A0" w14:textId="3292AAE5" w:rsidR="00BD003B" w:rsidRDefault="00BD003B" w:rsidP="00BD003B">
            <w:r>
              <w:t xml:space="preserve">x18= </w:t>
            </w:r>
            <w:r>
              <w:rPr>
                <w:rFonts w:hint="eastAsia"/>
              </w:rPr>
              <w:t>0x0000000a</w:t>
            </w:r>
          </w:p>
        </w:tc>
      </w:tr>
      <w:tr w:rsidR="00BD003B" w14:paraId="54949F65" w14:textId="77777777" w:rsidTr="00B911D8">
        <w:tc>
          <w:tcPr>
            <w:tcW w:w="534" w:type="dxa"/>
          </w:tcPr>
          <w:p w14:paraId="39941326" w14:textId="77777777" w:rsidR="00BD003B" w:rsidRDefault="00BD003B" w:rsidP="00BD003B">
            <w:r>
              <w:rPr>
                <w:rFonts w:hint="eastAsia"/>
              </w:rPr>
              <w:t>90</w:t>
            </w:r>
          </w:p>
        </w:tc>
        <w:tc>
          <w:tcPr>
            <w:tcW w:w="595" w:type="dxa"/>
          </w:tcPr>
          <w:p w14:paraId="00AF67EF" w14:textId="77777777" w:rsidR="00BD003B" w:rsidRPr="003237A1" w:rsidRDefault="00BD003B" w:rsidP="00BD003B"/>
        </w:tc>
        <w:tc>
          <w:tcPr>
            <w:tcW w:w="1418" w:type="dxa"/>
          </w:tcPr>
          <w:p w14:paraId="6432E81B" w14:textId="77777777" w:rsidR="00BD003B" w:rsidRPr="003237A1" w:rsidRDefault="00BD003B" w:rsidP="00BD003B">
            <w:proofErr w:type="spellStart"/>
            <w:r w:rsidRPr="003237A1">
              <w:t>addi</w:t>
            </w:r>
            <w:proofErr w:type="spellEnd"/>
            <w:r w:rsidRPr="003237A1">
              <w:t xml:space="preserve"> x5, x5, -1</w:t>
            </w:r>
          </w:p>
        </w:tc>
        <w:tc>
          <w:tcPr>
            <w:tcW w:w="1134" w:type="dxa"/>
          </w:tcPr>
          <w:p w14:paraId="0FFF3B10" w14:textId="77777777" w:rsidR="00BD003B" w:rsidRDefault="00BD003B" w:rsidP="00BD003B">
            <w:proofErr w:type="spellStart"/>
            <w:r w:rsidRPr="00E30C18">
              <w:t>addi</w:t>
            </w:r>
            <w:proofErr w:type="spellEnd"/>
            <w:r w:rsidRPr="00E30C18">
              <w:t xml:space="preserve"> t0, t0, -1</w:t>
            </w:r>
          </w:p>
        </w:tc>
        <w:tc>
          <w:tcPr>
            <w:tcW w:w="992" w:type="dxa"/>
          </w:tcPr>
          <w:p w14:paraId="4D899F4A" w14:textId="3595DE4B" w:rsidR="00BD003B" w:rsidRDefault="00BD003B" w:rsidP="00BD003B">
            <w:r w:rsidRPr="00BB21F5">
              <w:rPr>
                <w:sz w:val="13"/>
                <w:szCs w:val="15"/>
              </w:rPr>
              <w:t>11111111111100101000001010010011</w:t>
            </w:r>
          </w:p>
        </w:tc>
        <w:tc>
          <w:tcPr>
            <w:tcW w:w="1134" w:type="dxa"/>
          </w:tcPr>
          <w:p w14:paraId="33B0C8DA" w14:textId="3346FAC3" w:rsidR="00BD003B" w:rsidRDefault="00BD003B" w:rsidP="00BD003B">
            <w:r w:rsidRPr="00BB21F5">
              <w:t>fff28293</w:t>
            </w:r>
          </w:p>
        </w:tc>
        <w:tc>
          <w:tcPr>
            <w:tcW w:w="425" w:type="dxa"/>
          </w:tcPr>
          <w:p w14:paraId="20162D69" w14:textId="450ECD27" w:rsidR="00BD003B" w:rsidRDefault="00BD003B" w:rsidP="00BD003B">
            <w:r>
              <w:rPr>
                <w:rFonts w:hint="eastAsia"/>
              </w:rPr>
              <w:t>I</w:t>
            </w:r>
          </w:p>
        </w:tc>
        <w:tc>
          <w:tcPr>
            <w:tcW w:w="2127" w:type="dxa"/>
          </w:tcPr>
          <w:p w14:paraId="0DD8E34C" w14:textId="4D9E04B1" w:rsidR="00BD003B" w:rsidRDefault="00BD003B" w:rsidP="00BD003B">
            <w:r>
              <w:t>#x5 &lt;- (x5-1)</w:t>
            </w:r>
            <w:r>
              <w:rPr>
                <w:rFonts w:hint="eastAsia"/>
              </w:rPr>
              <w:t>，循环次数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BD003B" w14:paraId="1BCC4764" w14:textId="77777777" w:rsidTr="00B911D8">
        <w:tc>
          <w:tcPr>
            <w:tcW w:w="534" w:type="dxa"/>
          </w:tcPr>
          <w:p w14:paraId="64B3B5CA" w14:textId="77777777" w:rsidR="00BD003B" w:rsidRDefault="00BD003B" w:rsidP="00BD003B">
            <w:r>
              <w:rPr>
                <w:rFonts w:hint="eastAsia"/>
              </w:rPr>
              <w:t>94</w:t>
            </w:r>
          </w:p>
        </w:tc>
        <w:tc>
          <w:tcPr>
            <w:tcW w:w="595" w:type="dxa"/>
          </w:tcPr>
          <w:p w14:paraId="5D51E6E4" w14:textId="77777777" w:rsidR="00BD003B" w:rsidRPr="003237A1" w:rsidRDefault="00BD003B" w:rsidP="00BD003B"/>
        </w:tc>
        <w:tc>
          <w:tcPr>
            <w:tcW w:w="1418" w:type="dxa"/>
          </w:tcPr>
          <w:p w14:paraId="2A1390DF" w14:textId="77777777" w:rsidR="00BD003B" w:rsidRPr="003237A1" w:rsidRDefault="00BD003B" w:rsidP="00BD003B">
            <w:proofErr w:type="spellStart"/>
            <w:r w:rsidRPr="003237A1">
              <w:t>bne</w:t>
            </w:r>
            <w:proofErr w:type="spellEnd"/>
            <w:r w:rsidRPr="003237A1">
              <w:t xml:space="preserve"> x5, x0, loop</w:t>
            </w:r>
          </w:p>
        </w:tc>
        <w:tc>
          <w:tcPr>
            <w:tcW w:w="1134" w:type="dxa"/>
          </w:tcPr>
          <w:p w14:paraId="4BA97EE5" w14:textId="77777777" w:rsidR="00BD003B" w:rsidRDefault="00BD003B" w:rsidP="00BD003B">
            <w:proofErr w:type="spellStart"/>
            <w:r w:rsidRPr="00E30C18">
              <w:t>bne</w:t>
            </w:r>
            <w:proofErr w:type="spellEnd"/>
            <w:r w:rsidRPr="00E30C18">
              <w:t xml:space="preserve"> t0, x0, 132</w:t>
            </w:r>
          </w:p>
        </w:tc>
        <w:tc>
          <w:tcPr>
            <w:tcW w:w="992" w:type="dxa"/>
          </w:tcPr>
          <w:p w14:paraId="407606C3" w14:textId="517DBF7B" w:rsidR="00BD003B" w:rsidRDefault="00BD003B" w:rsidP="00BD003B">
            <w:r w:rsidRPr="00BB21F5">
              <w:rPr>
                <w:sz w:val="13"/>
                <w:szCs w:val="15"/>
              </w:rPr>
              <w:t>11111110000000101001100011100011</w:t>
            </w:r>
          </w:p>
        </w:tc>
        <w:tc>
          <w:tcPr>
            <w:tcW w:w="1134" w:type="dxa"/>
          </w:tcPr>
          <w:p w14:paraId="0AEE2C14" w14:textId="63E1217D" w:rsidR="00BD003B" w:rsidRDefault="00BD003B" w:rsidP="00BD003B">
            <w:r w:rsidRPr="00BB21F5">
              <w:t>fe0298e3</w:t>
            </w:r>
          </w:p>
        </w:tc>
        <w:tc>
          <w:tcPr>
            <w:tcW w:w="425" w:type="dxa"/>
          </w:tcPr>
          <w:p w14:paraId="6E1DA872" w14:textId="69EF4354" w:rsidR="00BD003B" w:rsidRDefault="00BD003B" w:rsidP="00BD003B">
            <w:r>
              <w:rPr>
                <w:rFonts w:hint="eastAsia"/>
              </w:rPr>
              <w:t>SB</w:t>
            </w:r>
          </w:p>
        </w:tc>
        <w:tc>
          <w:tcPr>
            <w:tcW w:w="2127" w:type="dxa"/>
          </w:tcPr>
          <w:p w14:paraId="02D40B90" w14:textId="660CE19A" w:rsidR="00BD003B" w:rsidRDefault="00BD003B" w:rsidP="00BD003B">
            <w:r>
              <w:t>#</w:t>
            </w:r>
            <w:r>
              <w:rPr>
                <w:rFonts w:hint="eastAsia"/>
              </w:rPr>
              <w:t>loop</w:t>
            </w:r>
            <w:r>
              <w:rPr>
                <w:rFonts w:hint="eastAsia"/>
              </w:rPr>
              <w:t>循环累加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次，结果存于：</w:t>
            </w:r>
            <w:r>
              <w:rPr>
                <w:rFonts w:hint="eastAsia"/>
              </w:rPr>
              <w:t>x18</w:t>
            </w:r>
          </w:p>
        </w:tc>
      </w:tr>
      <w:tr w:rsidR="00BD003B" w14:paraId="49BD9881" w14:textId="77777777" w:rsidTr="00B911D8">
        <w:tc>
          <w:tcPr>
            <w:tcW w:w="534" w:type="dxa"/>
          </w:tcPr>
          <w:p w14:paraId="06DB8407" w14:textId="77777777" w:rsidR="00BD003B" w:rsidRDefault="00BD003B" w:rsidP="00BD003B">
            <w:r>
              <w:rPr>
                <w:rFonts w:hint="eastAsia"/>
              </w:rPr>
              <w:t>98</w:t>
            </w:r>
          </w:p>
        </w:tc>
        <w:tc>
          <w:tcPr>
            <w:tcW w:w="595" w:type="dxa"/>
          </w:tcPr>
          <w:p w14:paraId="2E64A99B" w14:textId="77777777" w:rsidR="00BD003B" w:rsidRPr="003237A1" w:rsidRDefault="00BD003B" w:rsidP="00BD003B"/>
        </w:tc>
        <w:tc>
          <w:tcPr>
            <w:tcW w:w="1418" w:type="dxa"/>
          </w:tcPr>
          <w:p w14:paraId="66CB6776" w14:textId="77777777" w:rsidR="00BD003B" w:rsidRPr="003237A1" w:rsidRDefault="00BD003B" w:rsidP="00BD003B">
            <w:proofErr w:type="spellStart"/>
            <w:r w:rsidRPr="003237A1">
              <w:t>slli</w:t>
            </w:r>
            <w:proofErr w:type="spellEnd"/>
            <w:r w:rsidRPr="003237A1">
              <w:t xml:space="preserve"> x12, x18, 0</w:t>
            </w:r>
          </w:p>
        </w:tc>
        <w:tc>
          <w:tcPr>
            <w:tcW w:w="1134" w:type="dxa"/>
          </w:tcPr>
          <w:p w14:paraId="244D1700" w14:textId="77777777" w:rsidR="00BD003B" w:rsidRDefault="00BD003B" w:rsidP="00BD003B">
            <w:proofErr w:type="spellStart"/>
            <w:r w:rsidRPr="00E30C18">
              <w:t>slli</w:t>
            </w:r>
            <w:proofErr w:type="spellEnd"/>
            <w:r w:rsidRPr="00E30C18">
              <w:t xml:space="preserve"> a2, s2, 0</w:t>
            </w:r>
          </w:p>
        </w:tc>
        <w:tc>
          <w:tcPr>
            <w:tcW w:w="992" w:type="dxa"/>
          </w:tcPr>
          <w:p w14:paraId="3C781B84" w14:textId="6027C286" w:rsidR="00BD003B" w:rsidRDefault="00BD003B" w:rsidP="00BD003B">
            <w:r w:rsidRPr="00BB21F5">
              <w:rPr>
                <w:sz w:val="13"/>
                <w:szCs w:val="15"/>
              </w:rPr>
              <w:t>00000000000010010001011000010011</w:t>
            </w:r>
          </w:p>
        </w:tc>
        <w:tc>
          <w:tcPr>
            <w:tcW w:w="1134" w:type="dxa"/>
          </w:tcPr>
          <w:p w14:paraId="66C4597D" w14:textId="1AF6D8E4" w:rsidR="00BD003B" w:rsidRDefault="00BD003B" w:rsidP="00BD003B">
            <w:r w:rsidRPr="00BB21F5">
              <w:t>00091613</w:t>
            </w:r>
          </w:p>
        </w:tc>
        <w:tc>
          <w:tcPr>
            <w:tcW w:w="425" w:type="dxa"/>
          </w:tcPr>
          <w:p w14:paraId="15A9F5A4" w14:textId="03070CBE" w:rsidR="00BD003B" w:rsidRDefault="00BD003B" w:rsidP="00BD003B">
            <w:r>
              <w:t>I</w:t>
            </w:r>
          </w:p>
        </w:tc>
        <w:tc>
          <w:tcPr>
            <w:tcW w:w="2127" w:type="dxa"/>
          </w:tcPr>
          <w:p w14:paraId="34415744" w14:textId="518AE58E" w:rsidR="00BD003B" w:rsidRDefault="00BD003B" w:rsidP="00BD003B">
            <w:r>
              <w:t>#X12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x</w:t>
            </w:r>
            <w:r>
              <w:t xml:space="preserve">18 </w:t>
            </w:r>
            <w:r>
              <w:rPr>
                <w:rFonts w:hint="eastAsia"/>
              </w:rPr>
              <w:t>，</w:t>
            </w:r>
            <w:r>
              <w:t>X12 = 0x0000000a</w:t>
            </w:r>
            <w:r>
              <w:rPr>
                <w:rFonts w:hint="eastAsia"/>
              </w:rPr>
              <w:t>，函数调用结果存于：</w:t>
            </w:r>
            <w:r>
              <w:rPr>
                <w:rFonts w:hint="eastAsia"/>
              </w:rPr>
              <w:t>x12</w:t>
            </w:r>
          </w:p>
        </w:tc>
      </w:tr>
      <w:tr w:rsidR="00BD003B" w14:paraId="248FF317" w14:textId="77777777" w:rsidTr="00B911D8">
        <w:tc>
          <w:tcPr>
            <w:tcW w:w="534" w:type="dxa"/>
          </w:tcPr>
          <w:p w14:paraId="09906DAD" w14:textId="77777777" w:rsidR="00BD003B" w:rsidRDefault="00BD003B" w:rsidP="00BD003B">
            <w:r>
              <w:rPr>
                <w:rFonts w:hint="eastAsia"/>
              </w:rPr>
              <w:t>9c</w:t>
            </w:r>
          </w:p>
        </w:tc>
        <w:tc>
          <w:tcPr>
            <w:tcW w:w="595" w:type="dxa"/>
          </w:tcPr>
          <w:p w14:paraId="04CC2D0A" w14:textId="77777777" w:rsidR="00BD003B" w:rsidRDefault="00BD003B" w:rsidP="00BD003B"/>
        </w:tc>
        <w:tc>
          <w:tcPr>
            <w:tcW w:w="1418" w:type="dxa"/>
          </w:tcPr>
          <w:p w14:paraId="27E88C09" w14:textId="77777777" w:rsidR="00BD003B" w:rsidRDefault="00BD003B" w:rsidP="00BD003B">
            <w:r>
              <w:t>J</w:t>
            </w:r>
            <w:r>
              <w:rPr>
                <w:rFonts w:hint="eastAsia"/>
              </w:rPr>
              <w:t xml:space="preserve">r </w:t>
            </w:r>
            <w:proofErr w:type="spellStart"/>
            <w:r>
              <w:rPr>
                <w:rFonts w:hint="eastAsia"/>
              </w:rPr>
              <w:t>ra</w:t>
            </w:r>
            <w:proofErr w:type="spellEnd"/>
          </w:p>
        </w:tc>
        <w:tc>
          <w:tcPr>
            <w:tcW w:w="1134" w:type="dxa"/>
          </w:tcPr>
          <w:p w14:paraId="1F50FFFA" w14:textId="77777777" w:rsidR="00BD003B" w:rsidRDefault="00BD003B" w:rsidP="00BD003B">
            <w:proofErr w:type="spellStart"/>
            <w:r w:rsidRPr="00B95501">
              <w:t>jalr</w:t>
            </w:r>
            <w:proofErr w:type="spellEnd"/>
            <w:r w:rsidRPr="00B95501">
              <w:t xml:space="preserve"> x0, 0(</w:t>
            </w:r>
            <w:proofErr w:type="spellStart"/>
            <w:r w:rsidRPr="00B95501">
              <w:t>ra</w:t>
            </w:r>
            <w:proofErr w:type="spellEnd"/>
            <w:r w:rsidRPr="00B95501">
              <w:t>)</w:t>
            </w:r>
          </w:p>
        </w:tc>
        <w:tc>
          <w:tcPr>
            <w:tcW w:w="992" w:type="dxa"/>
          </w:tcPr>
          <w:p w14:paraId="0178D0F9" w14:textId="705E7DA5" w:rsidR="00BD003B" w:rsidRDefault="00BD003B" w:rsidP="00BD003B">
            <w:r w:rsidRPr="00BB21F5">
              <w:rPr>
                <w:sz w:val="13"/>
                <w:szCs w:val="15"/>
              </w:rPr>
              <w:t>00000000000000001000000001100111</w:t>
            </w:r>
          </w:p>
        </w:tc>
        <w:tc>
          <w:tcPr>
            <w:tcW w:w="1134" w:type="dxa"/>
          </w:tcPr>
          <w:p w14:paraId="12F587F3" w14:textId="408087D3" w:rsidR="00BD003B" w:rsidRDefault="00BD003B" w:rsidP="00BD003B">
            <w:r w:rsidRPr="00BB21F5">
              <w:t>00008067</w:t>
            </w:r>
          </w:p>
        </w:tc>
        <w:tc>
          <w:tcPr>
            <w:tcW w:w="425" w:type="dxa"/>
          </w:tcPr>
          <w:p w14:paraId="706D1E30" w14:textId="568C975C" w:rsidR="00BD003B" w:rsidRDefault="00BD003B" w:rsidP="00BD003B">
            <w:r>
              <w:t>I</w:t>
            </w:r>
          </w:p>
        </w:tc>
        <w:tc>
          <w:tcPr>
            <w:tcW w:w="2127" w:type="dxa"/>
          </w:tcPr>
          <w:p w14:paraId="252C0386" w14:textId="7664F04A" w:rsidR="00BD003B" w:rsidRDefault="00BD003B" w:rsidP="00BD003B">
            <w:r>
              <w:t>#</w:t>
            </w:r>
            <w:r>
              <w:rPr>
                <w:rFonts w:hint="eastAsia"/>
              </w:rPr>
              <w:t>函数</w:t>
            </w:r>
            <w:r>
              <w:rPr>
                <w:rFonts w:hint="eastAsia"/>
              </w:rPr>
              <w:t>sum</w:t>
            </w:r>
            <w:r>
              <w:rPr>
                <w:rFonts w:hint="eastAsia"/>
              </w:rPr>
              <w:t>调用返回，回到</w:t>
            </w:r>
            <w:r>
              <w:rPr>
                <w:rFonts w:hint="eastAsia"/>
              </w:rPr>
              <w:t>pc</w:t>
            </w:r>
            <w:r>
              <w:t xml:space="preserve"> = </w:t>
            </w:r>
            <w:r>
              <w:rPr>
                <w:rFonts w:hint="eastAsia"/>
              </w:rPr>
              <w:t>30</w:t>
            </w:r>
          </w:p>
        </w:tc>
      </w:tr>
    </w:tbl>
    <w:p w14:paraId="416D70CD" w14:textId="77777777" w:rsidR="003D3007" w:rsidRPr="00E30C18" w:rsidRDefault="00A26385" w:rsidP="00B911D8">
      <w:pPr>
        <w:pStyle w:val="3"/>
        <w:rPr>
          <w:b w:val="0"/>
          <w:bCs w:val="0"/>
          <w:sz w:val="21"/>
          <w:szCs w:val="22"/>
        </w:rPr>
      </w:pPr>
      <w:r w:rsidRPr="00E30C18">
        <w:rPr>
          <w:b w:val="0"/>
          <w:bCs w:val="0"/>
          <w:sz w:val="21"/>
          <w:szCs w:val="22"/>
        </w:rPr>
        <w:lastRenderedPageBreak/>
        <w:t>3</w:t>
      </w:r>
      <w:r w:rsidR="00B911D8" w:rsidRPr="00E30C18">
        <w:rPr>
          <w:b w:val="0"/>
          <w:bCs w:val="0"/>
          <w:sz w:val="21"/>
          <w:szCs w:val="22"/>
        </w:rPr>
        <w:t xml:space="preserve"> </w:t>
      </w:r>
      <w:r w:rsidR="00DA1C84" w:rsidRPr="00E30C18">
        <w:rPr>
          <w:rFonts w:hint="eastAsia"/>
          <w:b w:val="0"/>
          <w:bCs w:val="0"/>
          <w:sz w:val="21"/>
          <w:szCs w:val="22"/>
        </w:rPr>
        <w:t>指令存储器</w:t>
      </w:r>
      <w:r w:rsidR="00DA1C84" w:rsidRPr="00E30C18">
        <w:rPr>
          <w:b w:val="0"/>
          <w:bCs w:val="0"/>
          <w:sz w:val="21"/>
          <w:szCs w:val="22"/>
        </w:rPr>
        <w:t>IP</w:t>
      </w:r>
      <w:proofErr w:type="gramStart"/>
      <w:r w:rsidR="00DA1C84" w:rsidRPr="00E30C18">
        <w:rPr>
          <w:rFonts w:hint="eastAsia"/>
          <w:b w:val="0"/>
          <w:bCs w:val="0"/>
          <w:sz w:val="21"/>
          <w:szCs w:val="22"/>
        </w:rPr>
        <w:t>例化初始化</w:t>
      </w:r>
      <w:proofErr w:type="gramEnd"/>
      <w:r w:rsidR="00DA1C84" w:rsidRPr="00E30C18">
        <w:rPr>
          <w:rFonts w:hint="eastAsia"/>
          <w:b w:val="0"/>
          <w:bCs w:val="0"/>
          <w:sz w:val="21"/>
          <w:szCs w:val="22"/>
        </w:rPr>
        <w:t>文件产生</w:t>
      </w:r>
    </w:p>
    <w:p w14:paraId="1E8D5233" w14:textId="77777777" w:rsidR="007A242F" w:rsidRDefault="00D97A6B" w:rsidP="00D97A6B">
      <w:pPr>
        <w:ind w:firstLine="420"/>
      </w:pPr>
      <w:r>
        <w:rPr>
          <w:rFonts w:hint="eastAsia"/>
        </w:rPr>
        <w:t>完成表</w:t>
      </w:r>
      <w:r>
        <w:rPr>
          <w:rFonts w:hint="eastAsia"/>
        </w:rPr>
        <w:t>1</w:t>
      </w:r>
      <w:r>
        <w:rPr>
          <w:rFonts w:hint="eastAsia"/>
        </w:rPr>
        <w:t>后，即可产生</w:t>
      </w:r>
      <w:proofErr w:type="spellStart"/>
      <w:r>
        <w:rPr>
          <w:rFonts w:hint="eastAsia"/>
        </w:rPr>
        <w:t>vivado</w:t>
      </w:r>
      <w:proofErr w:type="spellEnd"/>
      <w:r>
        <w:t xml:space="preserve"> </w:t>
      </w:r>
      <w:r>
        <w:rPr>
          <w:rFonts w:hint="eastAsia"/>
        </w:rPr>
        <w:t>FPGA</w:t>
      </w:r>
      <w:r>
        <w:rPr>
          <w:rFonts w:hint="eastAsia"/>
        </w:rPr>
        <w:t>开发平台指令存储器</w:t>
      </w:r>
      <w:r>
        <w:t>IP</w:t>
      </w:r>
      <w:proofErr w:type="gramStart"/>
      <w:r>
        <w:rPr>
          <w:rFonts w:hint="eastAsia"/>
        </w:rPr>
        <w:t>例化时</w:t>
      </w:r>
      <w:proofErr w:type="gramEnd"/>
      <w:r>
        <w:rPr>
          <w:rFonts w:hint="eastAsia"/>
        </w:rPr>
        <w:t>的初始化文件：</w:t>
      </w:r>
      <w:proofErr w:type="spellStart"/>
      <w:r>
        <w:rPr>
          <w:rFonts w:hint="eastAsia"/>
        </w:rPr>
        <w:t>sc_irom.coe</w:t>
      </w:r>
      <w:proofErr w:type="spellEnd"/>
      <w:r>
        <w:rPr>
          <w:rFonts w:hint="eastAsia"/>
        </w:rPr>
        <w:t>。以便为后续</w:t>
      </w:r>
      <w:r>
        <w:rPr>
          <w:rFonts w:hint="eastAsia"/>
        </w:rPr>
        <w:t>CPU</w:t>
      </w:r>
      <w:proofErr w:type="gramStart"/>
      <w:r>
        <w:rPr>
          <w:rFonts w:hint="eastAsia"/>
        </w:rPr>
        <w:t>核设计</w:t>
      </w:r>
      <w:proofErr w:type="gramEnd"/>
      <w:r>
        <w:rPr>
          <w:rFonts w:hint="eastAsia"/>
        </w:rPr>
        <w:t>提供必要的支持。</w:t>
      </w:r>
      <w:r w:rsidR="00DA1C84">
        <w:rPr>
          <w:rFonts w:hint="eastAsia"/>
        </w:rPr>
        <w:t>该文件为</w:t>
      </w:r>
      <w:r w:rsidR="00616DB9">
        <w:rPr>
          <w:rFonts w:hint="eastAsia"/>
        </w:rPr>
        <w:t>文本格式，但是以</w:t>
      </w:r>
      <w:proofErr w:type="spellStart"/>
      <w:r w:rsidR="00DA1C84">
        <w:rPr>
          <w:rFonts w:hint="eastAsia"/>
        </w:rPr>
        <w:t>coe</w:t>
      </w:r>
      <w:proofErr w:type="spellEnd"/>
      <w:r w:rsidR="00616DB9">
        <w:rPr>
          <w:rFonts w:hint="eastAsia"/>
        </w:rPr>
        <w:t>作为</w:t>
      </w:r>
      <w:r w:rsidR="00DA1C84">
        <w:rPr>
          <w:rFonts w:hint="eastAsia"/>
        </w:rPr>
        <w:t>后缀。格式如下。</w:t>
      </w:r>
      <w:r w:rsidR="00616DB9">
        <w:rPr>
          <w:rFonts w:hint="eastAsia"/>
        </w:rPr>
        <w:t>第一行表示机器码是</w:t>
      </w:r>
      <w:r w:rsidR="00616DB9">
        <w:rPr>
          <w:rFonts w:hint="eastAsia"/>
        </w:rPr>
        <w:t>1</w:t>
      </w:r>
      <w:r w:rsidR="00616DB9">
        <w:t>6</w:t>
      </w:r>
      <w:r w:rsidR="00616DB9">
        <w:rPr>
          <w:rFonts w:hint="eastAsia"/>
        </w:rPr>
        <w:t>进制格式。第二行等号后开始列出代码段的机器码，可以用空格或者回车符分隔每条指令</w:t>
      </w:r>
      <w:r w:rsidR="00266823">
        <w:rPr>
          <w:rFonts w:hint="eastAsia"/>
        </w:rPr>
        <w:t>最终以分号</w:t>
      </w:r>
      <w:r w:rsidR="00947429">
        <w:rPr>
          <w:rFonts w:hint="eastAsia"/>
        </w:rPr>
        <w:t>（半角字符）</w:t>
      </w:r>
      <w:r w:rsidR="00266823">
        <w:rPr>
          <w:rFonts w:hint="eastAsia"/>
        </w:rPr>
        <w:t>结束</w:t>
      </w:r>
      <w:r w:rsidR="00616DB9">
        <w:rPr>
          <w:rFonts w:hint="eastAsia"/>
        </w:rPr>
        <w:t>。</w:t>
      </w:r>
    </w:p>
    <w:p w14:paraId="2E972D52" w14:textId="77777777" w:rsidR="00810C95" w:rsidRPr="00266823" w:rsidRDefault="00810C95" w:rsidP="00810C95"/>
    <w:p w14:paraId="78B25E81" w14:textId="77777777" w:rsidR="00810C95" w:rsidRDefault="00810C95" w:rsidP="00810C95">
      <w:proofErr w:type="spellStart"/>
      <w:r>
        <w:t>memory_initialization_radix</w:t>
      </w:r>
      <w:proofErr w:type="spellEnd"/>
      <w:r>
        <w:t>=16;</w:t>
      </w:r>
    </w:p>
    <w:p w14:paraId="6DE07226" w14:textId="77777777" w:rsidR="00810C95" w:rsidRDefault="00810C95" w:rsidP="00810C95">
      <w:proofErr w:type="spellStart"/>
      <w:r>
        <w:t>memory_initialization_vector</w:t>
      </w:r>
      <w:proofErr w:type="spellEnd"/>
      <w:r>
        <w:t>=</w:t>
      </w:r>
      <w:r>
        <w:rPr>
          <w:rFonts w:hint="eastAsia"/>
        </w:rPr>
        <w:t>00000537</w:t>
      </w:r>
      <w:r w:rsidR="000A273D">
        <w:rPr>
          <w:rFonts w:hint="eastAsia"/>
        </w:rPr>
        <w:t xml:space="preserve"> </w:t>
      </w:r>
    </w:p>
    <w:p w14:paraId="5687FC3D" w14:textId="77777777" w:rsidR="00810C95" w:rsidRDefault="00F43531" w:rsidP="00E30C18">
      <w:pPr>
        <w:ind w:firstLineChars="200" w:firstLine="420"/>
      </w:pPr>
      <w:r>
        <w:rPr>
          <w:rFonts w:hint="eastAsia"/>
        </w:rPr>
        <w:t>0</w:t>
      </w:r>
      <w:r w:rsidR="00810C95">
        <w:rPr>
          <w:rFonts w:hint="eastAsia"/>
        </w:rPr>
        <w:t>0056213</w:t>
      </w:r>
    </w:p>
    <w:p w14:paraId="39E4814F" w14:textId="77777777" w:rsidR="00810C95" w:rsidRDefault="00810C95" w:rsidP="00E30C18">
      <w:pPr>
        <w:ind w:firstLine="420"/>
      </w:pPr>
      <w:r>
        <w:rPr>
          <w:rFonts w:hint="eastAsia"/>
        </w:rPr>
        <w:t>00100c93</w:t>
      </w:r>
    </w:p>
    <w:p w14:paraId="0E4182AD" w14:textId="77777777" w:rsidR="007A242F" w:rsidRDefault="00D14478" w:rsidP="00E30C18">
      <w:pPr>
        <w:ind w:firstLine="420"/>
      </w:pPr>
      <w:r>
        <w:rPr>
          <w:rFonts w:hint="eastAsia"/>
        </w:rPr>
        <w:t>。</w:t>
      </w:r>
    </w:p>
    <w:p w14:paraId="023EEB90" w14:textId="77777777" w:rsidR="00E30C18" w:rsidRDefault="00E30C18" w:rsidP="00E30C18">
      <w:pPr>
        <w:ind w:firstLine="420"/>
      </w:pPr>
      <w:r>
        <w:rPr>
          <w:rFonts w:hint="eastAsia"/>
        </w:rPr>
        <w:t>。</w:t>
      </w:r>
    </w:p>
    <w:p w14:paraId="42DF9614" w14:textId="77777777" w:rsidR="00E30C18" w:rsidRDefault="00E30C18" w:rsidP="00E30C18">
      <w:pPr>
        <w:ind w:firstLine="420"/>
      </w:pPr>
      <w:r>
        <w:rPr>
          <w:rFonts w:hint="eastAsia"/>
        </w:rPr>
        <w:t>。</w:t>
      </w:r>
    </w:p>
    <w:p w14:paraId="168D61E6" w14:textId="77777777" w:rsidR="007A242F" w:rsidRDefault="00D14478" w:rsidP="00E30C18">
      <w:pPr>
        <w:ind w:firstLine="420"/>
      </w:pPr>
      <w:r>
        <w:rPr>
          <w:rFonts w:hint="eastAsia"/>
        </w:rPr>
        <w:t>。</w:t>
      </w:r>
    </w:p>
    <w:p w14:paraId="48F17CDC" w14:textId="77777777" w:rsidR="00D14478" w:rsidRDefault="00D14478" w:rsidP="00E30C18">
      <w:pPr>
        <w:ind w:firstLine="420"/>
      </w:pPr>
      <w:r>
        <w:rPr>
          <w:rFonts w:hint="eastAsia"/>
        </w:rPr>
        <w:t>。</w:t>
      </w:r>
    </w:p>
    <w:p w14:paraId="734FE89F" w14:textId="77777777" w:rsidR="008F5EF7" w:rsidRDefault="007D5914" w:rsidP="00E30C18">
      <w:pPr>
        <w:ind w:firstLine="420"/>
      </w:pPr>
      <w:r>
        <w:rPr>
          <w:rFonts w:hint="eastAsia"/>
        </w:rPr>
        <w:t>；</w:t>
      </w:r>
    </w:p>
    <w:p w14:paraId="5B9C20C2" w14:textId="77777777" w:rsidR="00DA1C84" w:rsidRDefault="00DA1C84" w:rsidP="00CF2AA2">
      <w:pPr>
        <w:ind w:firstLine="420"/>
      </w:pPr>
    </w:p>
    <w:p w14:paraId="0FA19C34" w14:textId="77777777" w:rsidR="008F5EF7" w:rsidRDefault="00DA1C84" w:rsidP="00CF2AA2">
      <w:pPr>
        <w:ind w:firstLine="420"/>
      </w:pPr>
      <w:r>
        <w:rPr>
          <w:rFonts w:hint="eastAsia"/>
        </w:rPr>
        <w:t>将前面补全的表</w:t>
      </w:r>
      <w:r>
        <w:rPr>
          <w:rFonts w:hint="eastAsia"/>
        </w:rPr>
        <w:t>1</w:t>
      </w:r>
      <w:r>
        <w:rPr>
          <w:rFonts w:hint="eastAsia"/>
        </w:rPr>
        <w:t>中的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机器码逐行写入，存为</w:t>
      </w:r>
      <w:proofErr w:type="spellStart"/>
      <w:r>
        <w:rPr>
          <w:rFonts w:hint="eastAsia"/>
        </w:rPr>
        <w:t>sc_irom.coe</w:t>
      </w:r>
      <w:proofErr w:type="spellEnd"/>
      <w:r>
        <w:rPr>
          <w:rFonts w:hint="eastAsia"/>
        </w:rPr>
        <w:t>。</w:t>
      </w:r>
      <w:r w:rsidR="00F22822">
        <w:rPr>
          <w:rFonts w:hint="eastAsia"/>
        </w:rPr>
        <w:t>以备后续实验使用。</w:t>
      </w:r>
      <w:r>
        <w:rPr>
          <w:rFonts w:hint="eastAsia"/>
        </w:rPr>
        <w:t>你也可以通过其他汇编器产生机器码后自己编写小程序自动存为</w:t>
      </w:r>
      <w:r w:rsidR="00266823">
        <w:rPr>
          <w:rFonts w:hint="eastAsia"/>
        </w:rPr>
        <w:t>该</w:t>
      </w:r>
      <w:r>
        <w:rPr>
          <w:rFonts w:hint="eastAsia"/>
        </w:rPr>
        <w:t>格式文件。</w:t>
      </w:r>
    </w:p>
    <w:p w14:paraId="45F235AE" w14:textId="77777777" w:rsidR="00CF2AA2" w:rsidRPr="00E30C18" w:rsidRDefault="00CF2AA2" w:rsidP="00CF2AA2"/>
    <w:p w14:paraId="7802364A" w14:textId="77777777" w:rsidR="00CF2AA2" w:rsidRPr="00CF2AA2" w:rsidRDefault="00F22822" w:rsidP="00CF2AA2">
      <w:pPr>
        <w:rPr>
          <w:rFonts w:asciiTheme="majorHAnsi" w:eastAsiaTheme="majorEastAsia" w:hAnsiTheme="majorHAnsi" w:cstheme="majorBidi"/>
          <w:b/>
          <w:bCs/>
          <w:sz w:val="36"/>
          <w:szCs w:val="32"/>
        </w:rPr>
      </w:pPr>
      <w:r w:rsidRPr="00CF2AA2">
        <w:rPr>
          <w:rFonts w:asciiTheme="majorHAnsi" w:eastAsiaTheme="majorEastAsia" w:hAnsiTheme="majorHAnsi" w:cstheme="majorBidi"/>
          <w:b/>
          <w:bCs/>
          <w:sz w:val="36"/>
          <w:szCs w:val="32"/>
        </w:rPr>
        <w:t xml:space="preserve">4 </w:t>
      </w:r>
      <w:r w:rsidR="00CF2AA2" w:rsidRPr="00CF2AA2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思考</w:t>
      </w:r>
      <w:r w:rsidR="00CF2AA2" w:rsidRPr="00CF2AA2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 xml:space="preserve"> </w:t>
      </w:r>
    </w:p>
    <w:p w14:paraId="07E9AC2C" w14:textId="77777777" w:rsidR="007262F4" w:rsidRPr="00611D85" w:rsidRDefault="00CF2AA2" w:rsidP="00CF2AA2">
      <w:pPr>
        <w:ind w:firstLine="420"/>
        <w:rPr>
          <w:color w:val="FF0000"/>
        </w:rPr>
      </w:pPr>
      <w:r w:rsidRPr="00611D85">
        <w:rPr>
          <w:rFonts w:hint="eastAsia"/>
          <w:color w:val="FF0000"/>
        </w:rPr>
        <w:t>以上</w:t>
      </w:r>
      <w:proofErr w:type="gramStart"/>
      <w:r w:rsidRPr="00611D85">
        <w:rPr>
          <w:rFonts w:hint="eastAsia"/>
          <w:color w:val="FF0000"/>
        </w:rPr>
        <w:t>代码段</w:t>
      </w:r>
      <w:r w:rsidR="007262F4" w:rsidRPr="00611D85">
        <w:rPr>
          <w:rFonts w:hint="eastAsia"/>
          <w:color w:val="FF0000"/>
        </w:rPr>
        <w:t>最开始</w:t>
      </w:r>
      <w:proofErr w:type="gramEnd"/>
      <w:r w:rsidRPr="00611D85">
        <w:rPr>
          <w:rFonts w:hint="eastAsia"/>
          <w:color w:val="FF0000"/>
        </w:rPr>
        <w:t>将数据</w:t>
      </w:r>
      <w:r w:rsidRPr="00611D85">
        <w:rPr>
          <w:rFonts w:hint="eastAsia"/>
          <w:color w:val="FF0000"/>
        </w:rPr>
        <w:t>1</w:t>
      </w:r>
      <w:r w:rsidRPr="00611D85">
        <w:rPr>
          <w:rFonts w:hint="eastAsia"/>
          <w:color w:val="FF0000"/>
        </w:rPr>
        <w:t>，</w:t>
      </w:r>
      <w:r w:rsidRPr="00611D85">
        <w:rPr>
          <w:rFonts w:hint="eastAsia"/>
          <w:color w:val="FF0000"/>
        </w:rPr>
        <w:t>2</w:t>
      </w:r>
      <w:r w:rsidRPr="00611D85">
        <w:rPr>
          <w:rFonts w:hint="eastAsia"/>
          <w:color w:val="FF0000"/>
        </w:rPr>
        <w:t>，</w:t>
      </w:r>
      <w:r w:rsidRPr="00611D85">
        <w:rPr>
          <w:rFonts w:hint="eastAsia"/>
          <w:color w:val="FF0000"/>
        </w:rPr>
        <w:t>3</w:t>
      </w:r>
      <w:r w:rsidRPr="00611D85">
        <w:rPr>
          <w:rFonts w:hint="eastAsia"/>
          <w:color w:val="FF0000"/>
        </w:rPr>
        <w:t>，</w:t>
      </w:r>
      <w:r w:rsidRPr="00611D85">
        <w:rPr>
          <w:rFonts w:hint="eastAsia"/>
          <w:color w:val="FF0000"/>
        </w:rPr>
        <w:t>4</w:t>
      </w:r>
      <w:r w:rsidRPr="00611D85">
        <w:rPr>
          <w:rFonts w:hint="eastAsia"/>
          <w:color w:val="FF0000"/>
        </w:rPr>
        <w:t>写到了哪些存储器地址单元</w:t>
      </w:r>
      <w:r w:rsidRPr="00611D85">
        <w:rPr>
          <w:rFonts w:hint="eastAsia"/>
          <w:color w:val="FF0000"/>
        </w:rPr>
        <w:t>?</w:t>
      </w:r>
      <w:r w:rsidR="007262F4" w:rsidRPr="00611D85">
        <w:rPr>
          <w:rFonts w:hint="eastAsia"/>
          <w:color w:val="FF0000"/>
        </w:rPr>
        <w:t>可以查看</w:t>
      </w:r>
      <w:r w:rsidR="007262F4" w:rsidRPr="00611D85">
        <w:rPr>
          <w:rFonts w:hint="eastAsia"/>
          <w:color w:val="FF0000"/>
        </w:rPr>
        <w:t>memory</w:t>
      </w:r>
      <w:r w:rsidR="007262F4" w:rsidRPr="00611D85">
        <w:rPr>
          <w:rFonts w:hint="eastAsia"/>
          <w:color w:val="FF0000"/>
        </w:rPr>
        <w:t>页面，找到被更新的单元，作截图。</w:t>
      </w:r>
    </w:p>
    <w:p w14:paraId="2A7ECE0E" w14:textId="77777777" w:rsidR="007262F4" w:rsidRDefault="00027430" w:rsidP="00A5346F">
      <w:pPr>
        <w:ind w:firstLine="420"/>
      </w:pPr>
      <w:proofErr w:type="spellStart"/>
      <w:r>
        <w:rPr>
          <w:rFonts w:hint="eastAsia"/>
        </w:rPr>
        <w:t>Ripes</w:t>
      </w:r>
      <w:proofErr w:type="spellEnd"/>
      <w:r>
        <w:rPr>
          <w:rFonts w:hint="eastAsia"/>
        </w:rPr>
        <w:t>软件中是将</w:t>
      </w:r>
      <w:r>
        <w:rPr>
          <w:rFonts w:hint="eastAsia"/>
        </w:rPr>
        <w:t>.data</w:t>
      </w:r>
      <w:r>
        <w:rPr>
          <w:rFonts w:hint="eastAsia"/>
        </w:rPr>
        <w:t>段起始地址默认设定为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的。</w:t>
      </w:r>
      <w:r w:rsidR="007262F4">
        <w:rPr>
          <w:rFonts w:hint="eastAsia"/>
        </w:rPr>
        <w:t>如果用</w:t>
      </w:r>
      <w:proofErr w:type="spellStart"/>
      <w:r w:rsidR="00E7224A">
        <w:rPr>
          <w:rFonts w:hint="eastAsia"/>
        </w:rPr>
        <w:t>Ripes</w:t>
      </w:r>
      <w:proofErr w:type="spellEnd"/>
      <w:r w:rsidR="007262F4">
        <w:rPr>
          <w:rFonts w:hint="eastAsia"/>
        </w:rPr>
        <w:t>来仿真</w:t>
      </w:r>
      <w:r w:rsidR="00E7224A">
        <w:rPr>
          <w:rFonts w:hint="eastAsia"/>
        </w:rPr>
        <w:t>，</w:t>
      </w:r>
      <w:r>
        <w:rPr>
          <w:rFonts w:hint="eastAsia"/>
        </w:rPr>
        <w:t>为了便于在</w:t>
      </w:r>
      <w:r>
        <w:rPr>
          <w:rFonts w:hint="eastAsia"/>
        </w:rPr>
        <w:t xml:space="preserve"> .</w:t>
      </w:r>
      <w:r>
        <w:t>D</w:t>
      </w:r>
      <w:r>
        <w:rPr>
          <w:rFonts w:hint="eastAsia"/>
        </w:rPr>
        <w:t>ata</w:t>
      </w:r>
      <w:proofErr w:type="gramStart"/>
      <w:r>
        <w:rPr>
          <w:rFonts w:hint="eastAsia"/>
        </w:rPr>
        <w:t>段直接</w:t>
      </w:r>
      <w:proofErr w:type="gramEnd"/>
      <w:r>
        <w:rPr>
          <w:rFonts w:hint="eastAsia"/>
        </w:rPr>
        <w:t>观测，如何修改测试程序的前两句</w:t>
      </w:r>
      <w:r w:rsidR="007262F4">
        <w:rPr>
          <w:rFonts w:hint="eastAsia"/>
        </w:rPr>
        <w:t>，</w:t>
      </w:r>
      <w:r>
        <w:rPr>
          <w:rFonts w:hint="eastAsia"/>
        </w:rPr>
        <w:t>才可以将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3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写到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为基址的</w:t>
      </w:r>
      <w:r>
        <w:rPr>
          <w:rFonts w:hint="eastAsia"/>
        </w:rPr>
        <w:t xml:space="preserve"> .</w:t>
      </w:r>
      <w:r>
        <w:t>D</w:t>
      </w:r>
      <w:r>
        <w:rPr>
          <w:rFonts w:hint="eastAsia"/>
        </w:rPr>
        <w:t>ata</w:t>
      </w:r>
      <w:r>
        <w:rPr>
          <w:rFonts w:hint="eastAsia"/>
        </w:rPr>
        <w:t>段起始位置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修改后完成仿真，</w:t>
      </w:r>
      <w:r w:rsidR="007262F4">
        <w:rPr>
          <w:rFonts w:hint="eastAsia"/>
        </w:rPr>
        <w:t>查看</w:t>
      </w:r>
      <w:r w:rsidR="007262F4">
        <w:rPr>
          <w:rFonts w:hint="eastAsia"/>
        </w:rPr>
        <w:t>memory</w:t>
      </w:r>
      <w:r w:rsidR="007262F4">
        <w:rPr>
          <w:rFonts w:hint="eastAsia"/>
        </w:rPr>
        <w:t>页面，找到</w:t>
      </w:r>
      <w:r>
        <w:rPr>
          <w:rFonts w:hint="eastAsia"/>
        </w:rPr>
        <w:t>.data</w:t>
      </w:r>
      <w:r>
        <w:rPr>
          <w:rFonts w:hint="eastAsia"/>
        </w:rPr>
        <w:t>段的起始位置，看看是否被改写</w:t>
      </w:r>
      <w:r>
        <w:rPr>
          <w:rFonts w:hint="eastAsia"/>
        </w:rPr>
        <w:t>?</w:t>
      </w:r>
      <w:r>
        <w:rPr>
          <w:rFonts w:hint="eastAsia"/>
        </w:rPr>
        <w:t>从</w:t>
      </w:r>
      <w:r>
        <w:rPr>
          <w:rFonts w:hint="eastAsia"/>
        </w:rPr>
        <w:t>0x</w:t>
      </w:r>
      <w:r>
        <w:t>10000000</w:t>
      </w:r>
      <w:r>
        <w:rPr>
          <w:rFonts w:hint="eastAsia"/>
        </w:rPr>
        <w:t>开始的几个单元是否</w:t>
      </w:r>
      <w:r w:rsidR="007262F4">
        <w:rPr>
          <w:rFonts w:hint="eastAsia"/>
        </w:rPr>
        <w:t>被更新</w:t>
      </w:r>
      <w:r>
        <w:rPr>
          <w:rFonts w:hint="eastAsia"/>
        </w:rPr>
        <w:t>?</w:t>
      </w:r>
      <w:r w:rsidR="007262F4">
        <w:rPr>
          <w:rFonts w:hint="eastAsia"/>
        </w:rPr>
        <w:t>理解对应的语句功能含义。</w:t>
      </w:r>
    </w:p>
    <w:p w14:paraId="5DB3C028" w14:textId="77777777" w:rsidR="00027430" w:rsidRDefault="00027430" w:rsidP="00027430">
      <w:pPr>
        <w:ind w:firstLine="420"/>
      </w:pPr>
      <w:r>
        <w:rPr>
          <w:rFonts w:hint="eastAsia"/>
        </w:rPr>
        <w:t>如果</w:t>
      </w:r>
      <w:r w:rsidRPr="00CF2AA2">
        <w:rPr>
          <w:rFonts w:hint="eastAsia"/>
        </w:rPr>
        <w:t>使用仿真平台</w:t>
      </w:r>
      <w:r w:rsidRPr="00CF2AA2">
        <w:rPr>
          <w:rFonts w:hint="eastAsia"/>
        </w:rPr>
        <w:t>2</w:t>
      </w:r>
      <w:r w:rsidRPr="00CF2AA2">
        <w:t xml:space="preserve"> </w:t>
      </w:r>
      <w:r>
        <w:rPr>
          <w:rFonts w:hint="eastAsia"/>
        </w:rPr>
        <w:t>完成以上仿真的话直接用该代码</w:t>
      </w:r>
      <w:proofErr w:type="gramStart"/>
      <w:r>
        <w:rPr>
          <w:rFonts w:hint="eastAsia"/>
        </w:rPr>
        <w:t>段是否</w:t>
      </w:r>
      <w:proofErr w:type="gramEnd"/>
      <w:r>
        <w:rPr>
          <w:rFonts w:hint="eastAsia"/>
        </w:rPr>
        <w:t>可以</w:t>
      </w:r>
      <w:r>
        <w:rPr>
          <w:rFonts w:hint="eastAsia"/>
        </w:rPr>
        <w:t>?</w:t>
      </w:r>
      <w:r>
        <w:t xml:space="preserve"> </w:t>
      </w:r>
      <w:r>
        <w:rPr>
          <w:rFonts w:hint="eastAsia"/>
        </w:rPr>
        <w:t>提示：程序加载与仿真</w:t>
      </w:r>
      <w:r w:rsidRPr="008F5EF7">
        <w:rPr>
          <w:rFonts w:hint="eastAsia"/>
        </w:rPr>
        <w:t>界面截图</w:t>
      </w:r>
      <w:r>
        <w:rPr>
          <w:rFonts w:hint="eastAsia"/>
        </w:rPr>
        <w:t>，如图</w:t>
      </w:r>
      <w:r>
        <w:rPr>
          <w:rFonts w:hint="eastAsia"/>
        </w:rPr>
        <w:t>2</w:t>
      </w:r>
      <w:r>
        <w:rPr>
          <w:rFonts w:hint="eastAsia"/>
        </w:rPr>
        <w:t>和图</w:t>
      </w:r>
      <w:r>
        <w:rPr>
          <w:rFonts w:hint="eastAsia"/>
        </w:rPr>
        <w:t>3</w:t>
      </w:r>
      <w:r>
        <w:rPr>
          <w:rFonts w:hint="eastAsia"/>
        </w:rPr>
        <w:t>。如果在仿真平台</w:t>
      </w:r>
      <w:r>
        <w:rPr>
          <w:rFonts w:hint="eastAsia"/>
        </w:rPr>
        <w:t>2</w:t>
      </w:r>
      <w:r>
        <w:rPr>
          <w:rFonts w:hint="eastAsia"/>
        </w:rPr>
        <w:t>上进行仿真，第</w:t>
      </w:r>
      <w:r>
        <w:rPr>
          <w:rFonts w:hint="eastAsia"/>
        </w:rPr>
        <w:t>2</w:t>
      </w:r>
      <w:r>
        <w:rPr>
          <w:rFonts w:hint="eastAsia"/>
        </w:rPr>
        <w:t>句可改为</w:t>
      </w:r>
      <w:proofErr w:type="spellStart"/>
      <w:r>
        <w:t>ori</w:t>
      </w:r>
      <w:proofErr w:type="spellEnd"/>
      <w:r>
        <w:t xml:space="preserve"> x4, x10, 1024</w:t>
      </w:r>
      <w:r>
        <w:rPr>
          <w:rFonts w:hint="eastAsia"/>
        </w:rPr>
        <w:t>，其他不变。因为该平台数据存储器（</w:t>
      </w:r>
      <w:r>
        <w:rPr>
          <w:rFonts w:hint="eastAsia"/>
        </w:rPr>
        <w:t>data</w:t>
      </w:r>
      <w:r>
        <w:rPr>
          <w:rFonts w:hint="eastAsia"/>
        </w:rPr>
        <w:t>段）设置的偏移量为地址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处开始。为便于在界面直接观察数据存储器内的变化结果，可以做此修改。</w:t>
      </w:r>
    </w:p>
    <w:p w14:paraId="53DFACE6" w14:textId="77777777" w:rsidR="007262F4" w:rsidRDefault="007262F4" w:rsidP="007262F4"/>
    <w:p w14:paraId="46F8E2C0" w14:textId="77777777" w:rsidR="007262F4" w:rsidRPr="007262F4" w:rsidRDefault="007262F4" w:rsidP="007262F4">
      <w:pPr>
        <w:rPr>
          <w:rFonts w:asciiTheme="majorHAnsi" w:eastAsiaTheme="majorEastAsia" w:hAnsiTheme="majorHAnsi" w:cstheme="majorBidi"/>
          <w:b/>
          <w:bCs/>
          <w:sz w:val="36"/>
          <w:szCs w:val="32"/>
        </w:rPr>
      </w:pPr>
      <w:r w:rsidRPr="007262F4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5</w:t>
      </w:r>
      <w:r w:rsidRPr="007262F4">
        <w:rPr>
          <w:rFonts w:asciiTheme="majorHAnsi" w:eastAsiaTheme="majorEastAsia" w:hAnsiTheme="majorHAnsi" w:cstheme="majorBidi"/>
          <w:b/>
          <w:bCs/>
          <w:sz w:val="36"/>
          <w:szCs w:val="32"/>
        </w:rPr>
        <w:t xml:space="preserve"> </w:t>
      </w:r>
      <w:r w:rsidRPr="007262F4">
        <w:rPr>
          <w:rFonts w:asciiTheme="majorHAnsi" w:eastAsiaTheme="majorEastAsia" w:hAnsiTheme="majorHAnsi" w:cstheme="majorBidi" w:hint="eastAsia"/>
          <w:b/>
          <w:bCs/>
          <w:sz w:val="36"/>
          <w:szCs w:val="32"/>
        </w:rPr>
        <w:t>附录</w:t>
      </w:r>
    </w:p>
    <w:p w14:paraId="551FA881" w14:textId="77777777" w:rsidR="00E95E88" w:rsidRPr="008F5EF7" w:rsidRDefault="007262F4" w:rsidP="00CF2AA2">
      <w:pPr>
        <w:ind w:firstLine="420"/>
      </w:pPr>
      <w:r>
        <w:rPr>
          <w:rFonts w:hint="eastAsia"/>
        </w:rPr>
        <w:t>仿真平台</w:t>
      </w:r>
      <w:r>
        <w:rPr>
          <w:rFonts w:hint="eastAsia"/>
        </w:rPr>
        <w:t>2</w:t>
      </w:r>
      <w:r>
        <w:rPr>
          <w:rFonts w:hint="eastAsia"/>
        </w:rPr>
        <w:t>测试程序的加载界面截图示意如图</w:t>
      </w:r>
      <w:r>
        <w:rPr>
          <w:rFonts w:hint="eastAsia"/>
        </w:rPr>
        <w:t>2</w:t>
      </w:r>
      <w:r>
        <w:rPr>
          <w:rFonts w:hint="eastAsia"/>
        </w:rPr>
        <w:t>、图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所示，供参考。</w:t>
      </w:r>
    </w:p>
    <w:p w14:paraId="3A904504" w14:textId="77777777" w:rsidR="00244F9B" w:rsidRDefault="008F5EF7" w:rsidP="00CF2AA2">
      <w:pPr>
        <w:ind w:firstLine="420"/>
      </w:pPr>
      <w:r>
        <w:rPr>
          <w:rFonts w:hint="eastAsia"/>
          <w:noProof/>
        </w:rPr>
        <w:lastRenderedPageBreak/>
        <w:drawing>
          <wp:inline distT="0" distB="0" distL="0" distR="0" wp14:anchorId="007DF3DF" wp14:editId="7B0159F2">
            <wp:extent cx="5274310" cy="3201035"/>
            <wp:effectExtent l="0" t="0" r="254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01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BB4705C" w14:textId="77777777" w:rsidR="008F5EF7" w:rsidRDefault="008F5EF7" w:rsidP="00CF2AA2">
      <w:pPr>
        <w:ind w:firstLine="420"/>
      </w:pPr>
      <w:r>
        <w:rPr>
          <w:rFonts w:hint="eastAsia"/>
          <w:noProof/>
        </w:rPr>
        <w:drawing>
          <wp:inline distT="0" distB="0" distL="0" distR="0" wp14:anchorId="7DE491FF" wp14:editId="44C1DD65">
            <wp:extent cx="2385874" cy="1459921"/>
            <wp:effectExtent l="1905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774" cy="145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50DB">
        <w:rPr>
          <w:rFonts w:hint="eastAsia"/>
        </w:rPr>
        <w:t xml:space="preserve"> </w:t>
      </w:r>
      <w:r w:rsidR="00B150DB">
        <w:rPr>
          <w:rFonts w:hint="eastAsia"/>
        </w:rPr>
        <w:t>图</w:t>
      </w:r>
      <w:r w:rsidR="00B150DB">
        <w:rPr>
          <w:rFonts w:hint="eastAsia"/>
        </w:rPr>
        <w:t>2</w:t>
      </w:r>
    </w:p>
    <w:p w14:paraId="64476551" w14:textId="77777777" w:rsidR="00E95E88" w:rsidRDefault="00E95E88" w:rsidP="00CF2AA2">
      <w:pPr>
        <w:ind w:firstLine="420"/>
      </w:pPr>
      <w:r>
        <w:rPr>
          <w:noProof/>
        </w:rPr>
        <w:drawing>
          <wp:inline distT="0" distB="0" distL="0" distR="0" wp14:anchorId="5C574BF9" wp14:editId="1C0A78F5">
            <wp:extent cx="5274310" cy="258635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06C3D9" w14:textId="77777777" w:rsidR="00B150DB" w:rsidRDefault="00B150DB" w:rsidP="00CF2AA2">
      <w:pPr>
        <w:ind w:firstLine="420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14:paraId="78941320" w14:textId="77777777" w:rsidR="00B150DB" w:rsidRDefault="00B150DB" w:rsidP="00CF2AA2">
      <w:pPr>
        <w:ind w:firstLine="420"/>
      </w:pPr>
    </w:p>
    <w:p w14:paraId="63AEB4C6" w14:textId="77777777" w:rsidR="005F6F22" w:rsidRDefault="005F6F22" w:rsidP="00CF2AA2">
      <w:pPr>
        <w:ind w:firstLine="420"/>
      </w:pPr>
    </w:p>
    <w:p w14:paraId="4059FD66" w14:textId="77777777" w:rsidR="005F6F22" w:rsidRDefault="005F6F22" w:rsidP="00CF2AA2">
      <w:pPr>
        <w:ind w:firstLine="420"/>
      </w:pPr>
    </w:p>
    <w:p w14:paraId="575B1A5B" w14:textId="77777777" w:rsidR="005F6F22" w:rsidRDefault="005F6F22" w:rsidP="00CF2AA2">
      <w:pPr>
        <w:ind w:firstLine="420"/>
      </w:pPr>
    </w:p>
    <w:p w14:paraId="5D0EE8E7" w14:textId="77777777" w:rsidR="005F6F22" w:rsidRDefault="005F6F22" w:rsidP="00CF2AA2">
      <w:pPr>
        <w:ind w:firstLine="420"/>
      </w:pPr>
    </w:p>
    <w:p w14:paraId="2009C993" w14:textId="77777777" w:rsidR="0011362F" w:rsidRDefault="00E95E88" w:rsidP="00CF2AA2">
      <w:pPr>
        <w:ind w:firstLine="420"/>
      </w:pPr>
      <w:r>
        <w:rPr>
          <w:rFonts w:hint="eastAsia"/>
        </w:rPr>
        <w:t>仿真平台</w:t>
      </w:r>
      <w:r>
        <w:rPr>
          <w:rFonts w:hint="eastAsia"/>
        </w:rPr>
        <w:t>2</w:t>
      </w:r>
      <w:r w:rsidR="00B150DB">
        <w:rPr>
          <w:rFonts w:hint="eastAsia"/>
        </w:rPr>
        <w:t>测试程序加载后的指令和机器码</w:t>
      </w:r>
      <w:r w:rsidR="0011362F">
        <w:rPr>
          <w:rFonts w:hint="eastAsia"/>
        </w:rPr>
        <w:t>截图，供参考</w:t>
      </w:r>
      <w:r>
        <w:rPr>
          <w:rFonts w:hint="eastAsia"/>
        </w:rPr>
        <w:t>。</w:t>
      </w:r>
    </w:p>
    <w:p w14:paraId="3286D635" w14:textId="77777777" w:rsidR="0011362F" w:rsidRDefault="0011362F" w:rsidP="00CF2AA2">
      <w:pPr>
        <w:ind w:firstLine="420"/>
      </w:pPr>
    </w:p>
    <w:p w14:paraId="79D485DE" w14:textId="77777777" w:rsidR="000A273D" w:rsidRDefault="008F5EF7" w:rsidP="00CF2AA2">
      <w:pPr>
        <w:ind w:firstLine="420"/>
      </w:pPr>
      <w:r>
        <w:object w:dxaOrig="4404" w:dyaOrig="8748" w14:anchorId="58CF1F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3.25pt;height:245.45pt" o:ole="">
            <v:imagedata r:id="rId14" o:title=""/>
          </v:shape>
          <o:OLEObject Type="Embed" ProgID="Visio.Drawing.15" ShapeID="_x0000_i1025" DrawAspect="Content" ObjectID="_1774163975" r:id="rId15"/>
        </w:object>
      </w:r>
      <w:r w:rsidR="009C2368" w:rsidRPr="009C2368">
        <w:rPr>
          <w:rFonts w:hint="eastAsia"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 wp14:anchorId="1CEEC8B2" wp14:editId="0F962477">
            <wp:extent cx="1590675" cy="3077492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077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2368" w:rsidRPr="009C2368">
        <w:rPr>
          <w:rFonts w:hint="eastAsia"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 wp14:anchorId="0E01ADDE" wp14:editId="7177DFCF">
            <wp:extent cx="1574520" cy="3105150"/>
            <wp:effectExtent l="19050" t="0" r="663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454" cy="3114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2094F3" w14:textId="77777777" w:rsidR="000A273D" w:rsidRDefault="000A273D" w:rsidP="00CF2AA2">
      <w:pPr>
        <w:ind w:firstLine="420"/>
      </w:pPr>
      <w:r>
        <w:rPr>
          <w:noProof/>
        </w:rPr>
        <w:drawing>
          <wp:inline distT="0" distB="0" distL="0" distR="0" wp14:anchorId="1ED1F0F4" wp14:editId="771571B7">
            <wp:extent cx="1593378" cy="3119902"/>
            <wp:effectExtent l="0" t="0" r="6985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8877" cy="313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 wp14:anchorId="0CB878B6" wp14:editId="1BFBA214">
            <wp:extent cx="1570892" cy="3097689"/>
            <wp:effectExtent l="0" t="0" r="0" b="762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937" cy="311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 wp14:anchorId="1F85A971" wp14:editId="65C21529">
            <wp:extent cx="1582615" cy="3115253"/>
            <wp:effectExtent l="0" t="0" r="0" b="9525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252" cy="313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1FF1F7F" w14:textId="77777777" w:rsidR="000A273D" w:rsidRDefault="000A273D" w:rsidP="00CF2AA2">
      <w:pPr>
        <w:ind w:firstLine="420"/>
      </w:pPr>
    </w:p>
    <w:p w14:paraId="53681038" w14:textId="77777777" w:rsidR="000A273D" w:rsidRDefault="000A273D" w:rsidP="00CF2AA2">
      <w:pPr>
        <w:ind w:firstLine="420"/>
      </w:pPr>
      <w:r>
        <w:rPr>
          <w:noProof/>
        </w:rPr>
        <w:lastRenderedPageBreak/>
        <w:drawing>
          <wp:inline distT="0" distB="0" distL="0" distR="0" wp14:anchorId="61B2C02D" wp14:editId="218368F9">
            <wp:extent cx="2000250" cy="4007619"/>
            <wp:effectExtent l="1905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055" cy="4007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495EDE24" wp14:editId="577CE212">
            <wp:extent cx="2007369" cy="4000500"/>
            <wp:effectExtent l="19050" t="0" r="0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725" cy="4011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</w:p>
    <w:p w14:paraId="5A432050" w14:textId="77777777" w:rsidR="000A273D" w:rsidRDefault="000A273D" w:rsidP="00CF2AA2">
      <w:pPr>
        <w:ind w:firstLine="420"/>
      </w:pPr>
    </w:p>
    <w:p w14:paraId="5C3B9373" w14:textId="77777777" w:rsidR="000A273D" w:rsidRDefault="000A273D" w:rsidP="00CF2AA2">
      <w:pPr>
        <w:ind w:firstLine="420"/>
      </w:pPr>
    </w:p>
    <w:p w14:paraId="74947C50" w14:textId="77777777" w:rsidR="009105AE" w:rsidRDefault="000A273D" w:rsidP="00CF2AA2">
      <w:pPr>
        <w:ind w:firstLine="420"/>
      </w:pPr>
      <w:r>
        <w:rPr>
          <w:noProof/>
        </w:rPr>
        <w:drawing>
          <wp:inline distT="0" distB="0" distL="0" distR="0" wp14:anchorId="6CF9A1F4" wp14:editId="3FC7108A">
            <wp:extent cx="1971675" cy="3881086"/>
            <wp:effectExtent l="19050" t="0" r="9525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321" cy="388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52D2648F" wp14:editId="6C68A766">
            <wp:extent cx="1952472" cy="3884173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472" cy="3884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F720B96" w14:textId="77777777" w:rsidR="005F6F22" w:rsidRPr="007704B8" w:rsidRDefault="005F6F22" w:rsidP="00CF2AA2">
      <w:pPr>
        <w:ind w:firstLine="420"/>
      </w:pPr>
    </w:p>
    <w:sectPr w:rsidR="005F6F22" w:rsidRPr="007704B8" w:rsidSect="0007681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E7712C1" w14:textId="77777777" w:rsidR="00076812" w:rsidRDefault="00076812" w:rsidP="00FF1591">
      <w:r>
        <w:separator/>
      </w:r>
    </w:p>
  </w:endnote>
  <w:endnote w:type="continuationSeparator" w:id="0">
    <w:p w14:paraId="0FBEE5AB" w14:textId="77777777" w:rsidR="00076812" w:rsidRDefault="00076812" w:rsidP="00FF1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altName w:val="Microsoft JhengHei U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286CF51" w14:textId="77777777" w:rsidR="00076812" w:rsidRDefault="00076812" w:rsidP="00FF1591">
      <w:r>
        <w:separator/>
      </w:r>
    </w:p>
  </w:footnote>
  <w:footnote w:type="continuationSeparator" w:id="0">
    <w:p w14:paraId="704145E2" w14:textId="77777777" w:rsidR="00076812" w:rsidRDefault="00076812" w:rsidP="00FF15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5367932"/>
    <w:multiLevelType w:val="hybridMultilevel"/>
    <w:tmpl w:val="BDC01C5A"/>
    <w:lvl w:ilvl="0" w:tplc="DFA448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43433F"/>
    <w:multiLevelType w:val="hybridMultilevel"/>
    <w:tmpl w:val="0980C0F4"/>
    <w:lvl w:ilvl="0" w:tplc="0E3EAB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204F6C"/>
    <w:multiLevelType w:val="hybridMultilevel"/>
    <w:tmpl w:val="77B6002A"/>
    <w:lvl w:ilvl="0" w:tplc="97AC3B0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B700301"/>
    <w:multiLevelType w:val="hybridMultilevel"/>
    <w:tmpl w:val="DAF2F05E"/>
    <w:lvl w:ilvl="0" w:tplc="E142623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531724253">
    <w:abstractNumId w:val="1"/>
  </w:num>
  <w:num w:numId="2" w16cid:durableId="2064284801">
    <w:abstractNumId w:val="0"/>
  </w:num>
  <w:num w:numId="3" w16cid:durableId="1522940451">
    <w:abstractNumId w:val="2"/>
  </w:num>
  <w:num w:numId="4" w16cid:durableId="140518125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12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05AE"/>
    <w:rsid w:val="000055CD"/>
    <w:rsid w:val="00027430"/>
    <w:rsid w:val="000329F2"/>
    <w:rsid w:val="0005380E"/>
    <w:rsid w:val="00076812"/>
    <w:rsid w:val="000A273D"/>
    <w:rsid w:val="000C2FB3"/>
    <w:rsid w:val="000F533F"/>
    <w:rsid w:val="0011362F"/>
    <w:rsid w:val="00126F90"/>
    <w:rsid w:val="00196F52"/>
    <w:rsid w:val="001A5793"/>
    <w:rsid w:val="001B58A5"/>
    <w:rsid w:val="001B7E38"/>
    <w:rsid w:val="001E297E"/>
    <w:rsid w:val="001F24E5"/>
    <w:rsid w:val="00244F9B"/>
    <w:rsid w:val="0024576B"/>
    <w:rsid w:val="00266823"/>
    <w:rsid w:val="002733AA"/>
    <w:rsid w:val="00316388"/>
    <w:rsid w:val="0033251C"/>
    <w:rsid w:val="00345560"/>
    <w:rsid w:val="00347E93"/>
    <w:rsid w:val="00356520"/>
    <w:rsid w:val="00364211"/>
    <w:rsid w:val="00364716"/>
    <w:rsid w:val="003676E0"/>
    <w:rsid w:val="00397E4F"/>
    <w:rsid w:val="003D3007"/>
    <w:rsid w:val="003D504F"/>
    <w:rsid w:val="003E5506"/>
    <w:rsid w:val="003E6CF0"/>
    <w:rsid w:val="00436F5A"/>
    <w:rsid w:val="00452E47"/>
    <w:rsid w:val="004714DE"/>
    <w:rsid w:val="004B5F07"/>
    <w:rsid w:val="004D33CB"/>
    <w:rsid w:val="004E6BDF"/>
    <w:rsid w:val="004F6293"/>
    <w:rsid w:val="005710DE"/>
    <w:rsid w:val="00572E1F"/>
    <w:rsid w:val="005A67DC"/>
    <w:rsid w:val="005B38C7"/>
    <w:rsid w:val="005B57FA"/>
    <w:rsid w:val="005F6F22"/>
    <w:rsid w:val="00611D85"/>
    <w:rsid w:val="00616DB9"/>
    <w:rsid w:val="00644E43"/>
    <w:rsid w:val="006937D7"/>
    <w:rsid w:val="00697F65"/>
    <w:rsid w:val="006B0272"/>
    <w:rsid w:val="00706DA3"/>
    <w:rsid w:val="00707FE1"/>
    <w:rsid w:val="007262F4"/>
    <w:rsid w:val="00741C08"/>
    <w:rsid w:val="007664FB"/>
    <w:rsid w:val="007704B8"/>
    <w:rsid w:val="00774600"/>
    <w:rsid w:val="00790D19"/>
    <w:rsid w:val="007A242F"/>
    <w:rsid w:val="007A438E"/>
    <w:rsid w:val="007C6EC3"/>
    <w:rsid w:val="007D5914"/>
    <w:rsid w:val="00810C95"/>
    <w:rsid w:val="008407CC"/>
    <w:rsid w:val="00855939"/>
    <w:rsid w:val="00862957"/>
    <w:rsid w:val="00877987"/>
    <w:rsid w:val="00881CDA"/>
    <w:rsid w:val="008A134F"/>
    <w:rsid w:val="008A301D"/>
    <w:rsid w:val="008D7878"/>
    <w:rsid w:val="008F5EF7"/>
    <w:rsid w:val="009105AE"/>
    <w:rsid w:val="009106FE"/>
    <w:rsid w:val="00932EC3"/>
    <w:rsid w:val="00937A13"/>
    <w:rsid w:val="00947429"/>
    <w:rsid w:val="00977EFA"/>
    <w:rsid w:val="00990D0A"/>
    <w:rsid w:val="0099134A"/>
    <w:rsid w:val="009C2368"/>
    <w:rsid w:val="009C746E"/>
    <w:rsid w:val="00A22B4C"/>
    <w:rsid w:val="00A26385"/>
    <w:rsid w:val="00A30AC8"/>
    <w:rsid w:val="00A42830"/>
    <w:rsid w:val="00A5346F"/>
    <w:rsid w:val="00A61EDA"/>
    <w:rsid w:val="00A72757"/>
    <w:rsid w:val="00AC4476"/>
    <w:rsid w:val="00AF1A80"/>
    <w:rsid w:val="00B150DB"/>
    <w:rsid w:val="00B911D8"/>
    <w:rsid w:val="00B95501"/>
    <w:rsid w:val="00BA526B"/>
    <w:rsid w:val="00BA5E47"/>
    <w:rsid w:val="00BD003B"/>
    <w:rsid w:val="00BF189A"/>
    <w:rsid w:val="00C40652"/>
    <w:rsid w:val="00CA565B"/>
    <w:rsid w:val="00CB0D93"/>
    <w:rsid w:val="00CF2AA2"/>
    <w:rsid w:val="00D110AE"/>
    <w:rsid w:val="00D14478"/>
    <w:rsid w:val="00D22A77"/>
    <w:rsid w:val="00D22B2E"/>
    <w:rsid w:val="00D26725"/>
    <w:rsid w:val="00D71249"/>
    <w:rsid w:val="00D97440"/>
    <w:rsid w:val="00D97A6B"/>
    <w:rsid w:val="00DA1C84"/>
    <w:rsid w:val="00DF0A04"/>
    <w:rsid w:val="00E25FC0"/>
    <w:rsid w:val="00E30C18"/>
    <w:rsid w:val="00E409CE"/>
    <w:rsid w:val="00E65B7E"/>
    <w:rsid w:val="00E7224A"/>
    <w:rsid w:val="00E872A0"/>
    <w:rsid w:val="00E92746"/>
    <w:rsid w:val="00E95E88"/>
    <w:rsid w:val="00F011F4"/>
    <w:rsid w:val="00F02922"/>
    <w:rsid w:val="00F22822"/>
    <w:rsid w:val="00F30A48"/>
    <w:rsid w:val="00F4248A"/>
    <w:rsid w:val="00F43531"/>
    <w:rsid w:val="00F56FD5"/>
    <w:rsid w:val="00FE3426"/>
    <w:rsid w:val="00FE7C2F"/>
    <w:rsid w:val="00FF15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D0A6D7"/>
  <w15:docId w15:val="{FA67A9C5-6C04-4CCA-B8C1-4B65BBF9FB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64716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452E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911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642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6421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05A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9105A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105AE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FF15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F159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F15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F1591"/>
    <w:rPr>
      <w:sz w:val="18"/>
      <w:szCs w:val="18"/>
    </w:rPr>
  </w:style>
  <w:style w:type="character" w:styleId="aa">
    <w:name w:val="Hyperlink"/>
    <w:basedOn w:val="a0"/>
    <w:uiPriority w:val="99"/>
    <w:unhideWhenUsed/>
    <w:rsid w:val="00FF1591"/>
    <w:rPr>
      <w:color w:val="0000FF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E872A0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E872A0"/>
    <w:pPr>
      <w:autoSpaceDE w:val="0"/>
      <w:autoSpaceDN w:val="0"/>
      <w:jc w:val="left"/>
    </w:pPr>
    <w:rPr>
      <w:rFonts w:ascii="宋体" w:eastAsia="宋体" w:hAnsi="宋体" w:cs="宋体"/>
      <w:kern w:val="0"/>
      <w:sz w:val="22"/>
    </w:rPr>
  </w:style>
  <w:style w:type="character" w:customStyle="1" w:styleId="ac">
    <w:name w:val="正文文本 字符"/>
    <w:basedOn w:val="a0"/>
    <w:link w:val="ab"/>
    <w:uiPriority w:val="1"/>
    <w:rsid w:val="00E872A0"/>
    <w:rPr>
      <w:rFonts w:ascii="宋体" w:eastAsia="宋体" w:hAnsi="宋体" w:cs="宋体"/>
      <w:kern w:val="0"/>
      <w:sz w:val="22"/>
    </w:rPr>
  </w:style>
  <w:style w:type="paragraph" w:customStyle="1" w:styleId="TableParagraph">
    <w:name w:val="Table Paragraph"/>
    <w:basedOn w:val="a"/>
    <w:uiPriority w:val="1"/>
    <w:qFormat/>
    <w:rsid w:val="00E872A0"/>
    <w:pPr>
      <w:autoSpaceDE w:val="0"/>
      <w:autoSpaceDN w:val="0"/>
      <w:spacing w:before="55"/>
      <w:ind w:left="118"/>
      <w:jc w:val="left"/>
    </w:pPr>
    <w:rPr>
      <w:rFonts w:ascii="Times New Roman" w:eastAsia="Times New Roman" w:hAnsi="Times New Roman" w:cs="Times New Roman"/>
      <w:kern w:val="0"/>
      <w:sz w:val="22"/>
    </w:rPr>
  </w:style>
  <w:style w:type="paragraph" w:styleId="ad">
    <w:name w:val="List Paragraph"/>
    <w:basedOn w:val="a"/>
    <w:uiPriority w:val="34"/>
    <w:qFormat/>
    <w:rsid w:val="00452E4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52E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E95E88"/>
    <w:rPr>
      <w:color w:val="800080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B911D8"/>
    <w:rPr>
      <w:b/>
      <w:bCs/>
      <w:sz w:val="32"/>
      <w:szCs w:val="32"/>
    </w:rPr>
  </w:style>
  <w:style w:type="paragraph" w:styleId="af">
    <w:name w:val="Date"/>
    <w:basedOn w:val="a"/>
    <w:next w:val="a"/>
    <w:link w:val="af0"/>
    <w:uiPriority w:val="99"/>
    <w:semiHidden/>
    <w:unhideWhenUsed/>
    <w:rsid w:val="00B911D8"/>
    <w:pPr>
      <w:ind w:leftChars="2500" w:left="100"/>
    </w:pPr>
  </w:style>
  <w:style w:type="character" w:customStyle="1" w:styleId="af0">
    <w:name w:val="日期 字符"/>
    <w:basedOn w:val="a0"/>
    <w:link w:val="af"/>
    <w:uiPriority w:val="99"/>
    <w:semiHidden/>
    <w:rsid w:val="00B911D8"/>
  </w:style>
  <w:style w:type="character" w:customStyle="1" w:styleId="40">
    <w:name w:val="标题 4 字符"/>
    <w:basedOn w:val="a0"/>
    <w:link w:val="4"/>
    <w:uiPriority w:val="9"/>
    <w:rsid w:val="0036421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6421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jbox.sjtu.edu.cn/l/B1IA1R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3.png"/><Relationship Id="rId10" Type="http://schemas.openxmlformats.org/officeDocument/2006/relationships/hyperlink" Target="https://webriscv.dii.unisi.it/index.php" TargetMode="Externa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http://10.119.1.50:81/" TargetMode="External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0</Pages>
  <Words>1011</Words>
  <Characters>5766</Characters>
  <Application>Microsoft Office Word</Application>
  <DocSecurity>0</DocSecurity>
  <Lines>48</Lines>
  <Paragraphs>13</Paragraphs>
  <ScaleCrop>false</ScaleCrop>
  <Company>Microsoft</Company>
  <LinksUpToDate>false</LinksUpToDate>
  <CharactersWithSpaces>6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陈颖琪</dc:creator>
  <cp:lastModifiedBy>昊毅 胡</cp:lastModifiedBy>
  <cp:revision>6</cp:revision>
  <cp:lastPrinted>2023-03-26T10:45:00Z</cp:lastPrinted>
  <dcterms:created xsi:type="dcterms:W3CDTF">2024-04-09T02:25:00Z</dcterms:created>
  <dcterms:modified xsi:type="dcterms:W3CDTF">2024-04-09T02:33:00Z</dcterms:modified>
</cp:coreProperties>
</file>